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DE0CA4">
      <w:pPr>
        <w:pStyle w:val="TOC1"/>
        <w:tabs>
          <w:tab w:val="left" w:pos="440"/>
          <w:tab w:val="right" w:leader="dot" w:pos="9350"/>
        </w:tabs>
        <w:rPr>
          <w:rFonts w:eastAsia="Times New Roman"/>
          <w:noProof/>
        </w:rPr>
      </w:pPr>
      <w:hyperlink w:anchor="_Toc354511519" w:history="1">
        <w:r w:rsidRPr="00882592">
          <w:rPr>
            <w:rStyle w:val="Hyperlink"/>
            <w:noProof/>
          </w:rPr>
          <w:t>2</w:t>
        </w:r>
        <w:r w:rsidRPr="00D92656">
          <w:rPr>
            <w:rFonts w:eastAsia="Times New Roman"/>
            <w:noProof/>
          </w:rPr>
          <w:tab/>
        </w:r>
        <w:r w:rsidRPr="00882592">
          <w:rPr>
            <w:rStyle w:val="Hyperlink"/>
            <w:noProof/>
          </w:rPr>
          <w:t>Purpose</w:t>
        </w:r>
        <w:r>
          <w:rPr>
            <w:noProof/>
            <w:webHidden/>
          </w:rPr>
          <w:tab/>
        </w:r>
        <w:r>
          <w:rPr>
            <w:noProof/>
            <w:webHidden/>
          </w:rPr>
          <w:fldChar w:fldCharType="begin"/>
        </w:r>
        <w:r>
          <w:rPr>
            <w:noProof/>
            <w:webHidden/>
          </w:rPr>
          <w:instrText xml:space="preserve"> PAGEREF _Toc354511519 \h </w:instrText>
        </w:r>
        <w:r>
          <w:rPr>
            <w:noProof/>
            <w:webHidden/>
          </w:rPr>
        </w:r>
        <w:r>
          <w:rPr>
            <w:noProof/>
            <w:webHidden/>
          </w:rPr>
          <w:fldChar w:fldCharType="separate"/>
        </w:r>
        <w:r>
          <w:rPr>
            <w:noProof/>
            <w:webHidden/>
          </w:rPr>
          <w:t>6</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20" w:history="1">
        <w:r w:rsidRPr="00882592">
          <w:rPr>
            <w:rStyle w:val="Hyperlink"/>
            <w:noProof/>
          </w:rPr>
          <w:t>2.1</w:t>
        </w:r>
        <w:r w:rsidRPr="00D92656">
          <w:rPr>
            <w:rFonts w:eastAsia="Times New Roman"/>
            <w:noProof/>
          </w:rPr>
          <w:tab/>
        </w:r>
        <w:r w:rsidRPr="00882592">
          <w:rPr>
            <w:rStyle w:val="Hyperlink"/>
            <w:noProof/>
          </w:rPr>
          <w:t>Introduction</w:t>
        </w:r>
        <w:r>
          <w:rPr>
            <w:noProof/>
            <w:webHidden/>
          </w:rPr>
          <w:tab/>
        </w:r>
        <w:r>
          <w:rPr>
            <w:noProof/>
            <w:webHidden/>
          </w:rPr>
          <w:fldChar w:fldCharType="begin"/>
        </w:r>
        <w:r>
          <w:rPr>
            <w:noProof/>
            <w:webHidden/>
          </w:rPr>
          <w:instrText xml:space="preserve"> PAGEREF _Toc354511520 \h </w:instrText>
        </w:r>
        <w:r>
          <w:rPr>
            <w:noProof/>
            <w:webHidden/>
          </w:rPr>
        </w:r>
        <w:r>
          <w:rPr>
            <w:noProof/>
            <w:webHidden/>
          </w:rPr>
          <w:fldChar w:fldCharType="separate"/>
        </w:r>
        <w:r>
          <w:rPr>
            <w:noProof/>
            <w:webHidden/>
          </w:rPr>
          <w:t>6</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21" w:history="1">
        <w:r w:rsidRPr="00882592">
          <w:rPr>
            <w:rStyle w:val="Hyperlink"/>
            <w:noProof/>
          </w:rPr>
          <w:t>2.2</w:t>
        </w:r>
        <w:r w:rsidRPr="00D92656">
          <w:rPr>
            <w:rFonts w:eastAsia="Times New Roman"/>
            <w:noProof/>
          </w:rPr>
          <w:tab/>
        </w:r>
        <w:r w:rsidRPr="00882592">
          <w:rPr>
            <w:rStyle w:val="Hyperlink"/>
            <w:noProof/>
          </w:rPr>
          <w:t>Overview</w:t>
        </w:r>
        <w:r>
          <w:rPr>
            <w:noProof/>
            <w:webHidden/>
          </w:rPr>
          <w:tab/>
        </w:r>
        <w:r>
          <w:rPr>
            <w:noProof/>
            <w:webHidden/>
          </w:rPr>
          <w:fldChar w:fldCharType="begin"/>
        </w:r>
        <w:r>
          <w:rPr>
            <w:noProof/>
            <w:webHidden/>
          </w:rPr>
          <w:instrText xml:space="preserve"> PAGEREF _Toc354511521 \h </w:instrText>
        </w:r>
        <w:r>
          <w:rPr>
            <w:noProof/>
            <w:webHidden/>
          </w:rPr>
        </w:r>
        <w:r>
          <w:rPr>
            <w:noProof/>
            <w:webHidden/>
          </w:rPr>
          <w:fldChar w:fldCharType="separate"/>
        </w:r>
        <w:r>
          <w:rPr>
            <w:noProof/>
            <w:webHidden/>
          </w:rPr>
          <w:t>8</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22" w:history="1">
        <w:r w:rsidRPr="00882592">
          <w:rPr>
            <w:rStyle w:val="Hyperlink"/>
            <w:noProof/>
          </w:rPr>
          <w:t>2.3</w:t>
        </w:r>
        <w:r w:rsidRPr="00D92656">
          <w:rPr>
            <w:rFonts w:eastAsia="Times New Roman"/>
            <w:noProof/>
          </w:rPr>
          <w:tab/>
        </w:r>
        <w:r w:rsidRPr="00882592">
          <w:rPr>
            <w:rStyle w:val="Hyperlink"/>
            <w:noProof/>
          </w:rPr>
          <w:t>Glossary</w:t>
        </w:r>
        <w:r>
          <w:rPr>
            <w:noProof/>
            <w:webHidden/>
          </w:rPr>
          <w:tab/>
        </w:r>
        <w:r>
          <w:rPr>
            <w:noProof/>
            <w:webHidden/>
          </w:rPr>
          <w:fldChar w:fldCharType="begin"/>
        </w:r>
        <w:r>
          <w:rPr>
            <w:noProof/>
            <w:webHidden/>
          </w:rPr>
          <w:instrText xml:space="preserve"> PAGEREF _Toc354511522 \h </w:instrText>
        </w:r>
        <w:r>
          <w:rPr>
            <w:noProof/>
            <w:webHidden/>
          </w:rPr>
        </w:r>
        <w:r>
          <w:rPr>
            <w:noProof/>
            <w:webHidden/>
          </w:rPr>
          <w:fldChar w:fldCharType="separate"/>
        </w:r>
        <w:r>
          <w:rPr>
            <w:noProof/>
            <w:webHidden/>
          </w:rPr>
          <w:t>10</w:t>
        </w:r>
        <w:r>
          <w:rPr>
            <w:noProof/>
            <w:webHidden/>
          </w:rPr>
          <w:fldChar w:fldCharType="end"/>
        </w:r>
      </w:hyperlink>
    </w:p>
    <w:p w:rsidR="00DE0CA4" w:rsidRPr="00D92656" w:rsidRDefault="00DE0CA4">
      <w:pPr>
        <w:pStyle w:val="TOC1"/>
        <w:tabs>
          <w:tab w:val="left" w:pos="440"/>
          <w:tab w:val="right" w:leader="dot" w:pos="9350"/>
        </w:tabs>
        <w:rPr>
          <w:rFonts w:eastAsia="Times New Roman"/>
          <w:noProof/>
        </w:rPr>
      </w:pPr>
      <w:hyperlink w:anchor="_Toc354511523" w:history="1">
        <w:r w:rsidRPr="00882592">
          <w:rPr>
            <w:rStyle w:val="Hyperlink"/>
            <w:noProof/>
          </w:rPr>
          <w:t>3</w:t>
        </w:r>
        <w:r w:rsidRPr="00D92656">
          <w:rPr>
            <w:rFonts w:eastAsia="Times New Roman"/>
            <w:noProof/>
          </w:rPr>
          <w:tab/>
        </w:r>
        <w:r w:rsidRPr="00882592">
          <w:rPr>
            <w:rStyle w:val="Hyperlink"/>
            <w:noProof/>
          </w:rPr>
          <w:t>Requirements Specification</w:t>
        </w:r>
        <w:r>
          <w:rPr>
            <w:noProof/>
            <w:webHidden/>
          </w:rPr>
          <w:tab/>
        </w:r>
        <w:r>
          <w:rPr>
            <w:noProof/>
            <w:webHidden/>
          </w:rPr>
          <w:fldChar w:fldCharType="begin"/>
        </w:r>
        <w:r>
          <w:rPr>
            <w:noProof/>
            <w:webHidden/>
          </w:rPr>
          <w:instrText xml:space="preserve"> PAGEREF _Toc354511523 \h </w:instrText>
        </w:r>
        <w:r>
          <w:rPr>
            <w:noProof/>
            <w:webHidden/>
          </w:rPr>
        </w:r>
        <w:r>
          <w:rPr>
            <w:noProof/>
            <w:webHidden/>
          </w:rPr>
          <w:fldChar w:fldCharType="separate"/>
        </w:r>
        <w:r>
          <w:rPr>
            <w:noProof/>
            <w:webHidden/>
          </w:rPr>
          <w:t>10</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24" w:history="1">
        <w:r w:rsidRPr="00882592">
          <w:rPr>
            <w:rStyle w:val="Hyperlink"/>
            <w:noProof/>
          </w:rPr>
          <w:t>3.1</w:t>
        </w:r>
        <w:r w:rsidRPr="00D92656">
          <w:rPr>
            <w:rFonts w:eastAsia="Times New Roman"/>
            <w:noProof/>
          </w:rPr>
          <w:tab/>
        </w:r>
        <w:r w:rsidRPr="00882592">
          <w:rPr>
            <w:rStyle w:val="Hyperlink"/>
            <w:noProof/>
          </w:rPr>
          <w:t>Functional Requirements</w:t>
        </w:r>
        <w:r>
          <w:rPr>
            <w:noProof/>
            <w:webHidden/>
          </w:rPr>
          <w:tab/>
        </w:r>
        <w:r>
          <w:rPr>
            <w:noProof/>
            <w:webHidden/>
          </w:rPr>
          <w:fldChar w:fldCharType="begin"/>
        </w:r>
        <w:r>
          <w:rPr>
            <w:noProof/>
            <w:webHidden/>
          </w:rPr>
          <w:instrText xml:space="preserve"> PAGEREF _Toc354511524 \h </w:instrText>
        </w:r>
        <w:r>
          <w:rPr>
            <w:noProof/>
            <w:webHidden/>
          </w:rPr>
        </w:r>
        <w:r>
          <w:rPr>
            <w:noProof/>
            <w:webHidden/>
          </w:rPr>
          <w:fldChar w:fldCharType="separate"/>
        </w:r>
        <w:r>
          <w:rPr>
            <w:noProof/>
            <w:webHidden/>
          </w:rPr>
          <w:t>10</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25" w:history="1">
        <w:r w:rsidRPr="00882592">
          <w:rPr>
            <w:rStyle w:val="Hyperlink"/>
            <w:noProof/>
          </w:rPr>
          <w:t>3.1.1</w:t>
        </w:r>
        <w:r w:rsidRPr="00D92656">
          <w:rPr>
            <w:rFonts w:eastAsia="Times New Roman"/>
            <w:noProof/>
          </w:rPr>
          <w:tab/>
        </w:r>
        <w:r w:rsidRPr="00882592">
          <w:rPr>
            <w:rStyle w:val="Hyperlink"/>
            <w:noProof/>
          </w:rPr>
          <w:t>Access SIS home page</w:t>
        </w:r>
        <w:r>
          <w:rPr>
            <w:noProof/>
            <w:webHidden/>
          </w:rPr>
          <w:tab/>
        </w:r>
        <w:r>
          <w:rPr>
            <w:noProof/>
            <w:webHidden/>
          </w:rPr>
          <w:fldChar w:fldCharType="begin"/>
        </w:r>
        <w:r>
          <w:rPr>
            <w:noProof/>
            <w:webHidden/>
          </w:rPr>
          <w:instrText xml:space="preserve"> PAGEREF _Toc354511525 \h </w:instrText>
        </w:r>
        <w:r>
          <w:rPr>
            <w:noProof/>
            <w:webHidden/>
          </w:rPr>
        </w:r>
        <w:r>
          <w:rPr>
            <w:noProof/>
            <w:webHidden/>
          </w:rPr>
          <w:fldChar w:fldCharType="separate"/>
        </w:r>
        <w:r>
          <w:rPr>
            <w:noProof/>
            <w:webHidden/>
          </w:rPr>
          <w:t>10</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26" w:history="1">
        <w:r w:rsidRPr="00882592">
          <w:rPr>
            <w:rStyle w:val="Hyperlink"/>
            <w:noProof/>
          </w:rPr>
          <w:t>3.1.2</w:t>
        </w:r>
        <w:r w:rsidRPr="00D92656">
          <w:rPr>
            <w:rFonts w:eastAsia="Times New Roman"/>
            <w:noProof/>
          </w:rPr>
          <w:tab/>
        </w:r>
        <w:r w:rsidRPr="00882592">
          <w:rPr>
            <w:rStyle w:val="Hyperlink"/>
            <w:noProof/>
          </w:rPr>
          <w:t>Login</w:t>
        </w:r>
        <w:r>
          <w:rPr>
            <w:noProof/>
            <w:webHidden/>
          </w:rPr>
          <w:tab/>
        </w:r>
        <w:r>
          <w:rPr>
            <w:noProof/>
            <w:webHidden/>
          </w:rPr>
          <w:fldChar w:fldCharType="begin"/>
        </w:r>
        <w:r>
          <w:rPr>
            <w:noProof/>
            <w:webHidden/>
          </w:rPr>
          <w:instrText xml:space="preserve"> PAGEREF _Toc354511526 \h </w:instrText>
        </w:r>
        <w:r>
          <w:rPr>
            <w:noProof/>
            <w:webHidden/>
          </w:rPr>
        </w:r>
        <w:r>
          <w:rPr>
            <w:noProof/>
            <w:webHidden/>
          </w:rPr>
          <w:fldChar w:fldCharType="separate"/>
        </w:r>
        <w:r>
          <w:rPr>
            <w:noProof/>
            <w:webHidden/>
          </w:rPr>
          <w:t>11</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27" w:history="1">
        <w:r w:rsidRPr="00882592">
          <w:rPr>
            <w:rStyle w:val="Hyperlink"/>
            <w:noProof/>
          </w:rPr>
          <w:t>3.1.3</w:t>
        </w:r>
        <w:r w:rsidRPr="00D92656">
          <w:rPr>
            <w:rFonts w:eastAsia="Times New Roman"/>
            <w:noProof/>
          </w:rPr>
          <w:tab/>
        </w:r>
        <w:r w:rsidRPr="00882592">
          <w:rPr>
            <w:rStyle w:val="Hyperlink"/>
            <w:noProof/>
          </w:rPr>
          <w:t>Logout</w:t>
        </w:r>
        <w:r>
          <w:rPr>
            <w:noProof/>
            <w:webHidden/>
          </w:rPr>
          <w:tab/>
        </w:r>
        <w:r>
          <w:rPr>
            <w:noProof/>
            <w:webHidden/>
          </w:rPr>
          <w:fldChar w:fldCharType="begin"/>
        </w:r>
        <w:r>
          <w:rPr>
            <w:noProof/>
            <w:webHidden/>
          </w:rPr>
          <w:instrText xml:space="preserve"> PAGEREF _Toc354511527 \h </w:instrText>
        </w:r>
        <w:r>
          <w:rPr>
            <w:noProof/>
            <w:webHidden/>
          </w:rPr>
        </w:r>
        <w:r>
          <w:rPr>
            <w:noProof/>
            <w:webHidden/>
          </w:rPr>
          <w:fldChar w:fldCharType="separate"/>
        </w:r>
        <w:r>
          <w:rPr>
            <w:noProof/>
            <w:webHidden/>
          </w:rPr>
          <w:t>11</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28" w:history="1">
        <w:r w:rsidRPr="00882592">
          <w:rPr>
            <w:rStyle w:val="Hyperlink"/>
            <w:noProof/>
          </w:rPr>
          <w:t>3.1.4</w:t>
        </w:r>
        <w:r w:rsidRPr="00D92656">
          <w:rPr>
            <w:rFonts w:eastAsia="Times New Roman"/>
            <w:noProof/>
          </w:rPr>
          <w:tab/>
        </w:r>
        <w:r w:rsidRPr="00882592">
          <w:rPr>
            <w:rStyle w:val="Hyperlink"/>
            <w:noProof/>
          </w:rPr>
          <w:t>Update Profile</w:t>
        </w:r>
        <w:r>
          <w:rPr>
            <w:noProof/>
            <w:webHidden/>
          </w:rPr>
          <w:tab/>
        </w:r>
        <w:r>
          <w:rPr>
            <w:noProof/>
            <w:webHidden/>
          </w:rPr>
          <w:fldChar w:fldCharType="begin"/>
        </w:r>
        <w:r>
          <w:rPr>
            <w:noProof/>
            <w:webHidden/>
          </w:rPr>
          <w:instrText xml:space="preserve"> PAGEREF _Toc354511528 \h </w:instrText>
        </w:r>
        <w:r>
          <w:rPr>
            <w:noProof/>
            <w:webHidden/>
          </w:rPr>
        </w:r>
        <w:r>
          <w:rPr>
            <w:noProof/>
            <w:webHidden/>
          </w:rPr>
          <w:fldChar w:fldCharType="separate"/>
        </w:r>
        <w:r>
          <w:rPr>
            <w:noProof/>
            <w:webHidden/>
          </w:rPr>
          <w:t>12</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29" w:history="1">
        <w:r w:rsidRPr="00882592">
          <w:rPr>
            <w:rStyle w:val="Hyperlink"/>
            <w:noProof/>
          </w:rPr>
          <w:t>3.1.5</w:t>
        </w:r>
        <w:r w:rsidRPr="00D92656">
          <w:rPr>
            <w:rFonts w:eastAsia="Times New Roman"/>
            <w:noProof/>
          </w:rPr>
          <w:tab/>
        </w:r>
        <w:r w:rsidRPr="00882592">
          <w:rPr>
            <w:rStyle w:val="Hyperlink"/>
            <w:noProof/>
          </w:rPr>
          <w:t>View attendance</w:t>
        </w:r>
        <w:r>
          <w:rPr>
            <w:noProof/>
            <w:webHidden/>
          </w:rPr>
          <w:tab/>
        </w:r>
        <w:r>
          <w:rPr>
            <w:noProof/>
            <w:webHidden/>
          </w:rPr>
          <w:fldChar w:fldCharType="begin"/>
        </w:r>
        <w:r>
          <w:rPr>
            <w:noProof/>
            <w:webHidden/>
          </w:rPr>
          <w:instrText xml:space="preserve"> PAGEREF _Toc354511529 \h </w:instrText>
        </w:r>
        <w:r>
          <w:rPr>
            <w:noProof/>
            <w:webHidden/>
          </w:rPr>
        </w:r>
        <w:r>
          <w:rPr>
            <w:noProof/>
            <w:webHidden/>
          </w:rPr>
          <w:fldChar w:fldCharType="separate"/>
        </w:r>
        <w:r>
          <w:rPr>
            <w:noProof/>
            <w:webHidden/>
          </w:rPr>
          <w:t>12</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0" w:history="1">
        <w:r w:rsidRPr="00882592">
          <w:rPr>
            <w:rStyle w:val="Hyperlink"/>
            <w:noProof/>
          </w:rPr>
          <w:t>3.1.6</w:t>
        </w:r>
        <w:r w:rsidRPr="00D92656">
          <w:rPr>
            <w:rFonts w:eastAsia="Times New Roman"/>
            <w:noProof/>
          </w:rPr>
          <w:tab/>
        </w:r>
        <w:r w:rsidRPr="00882592">
          <w:rPr>
            <w:rStyle w:val="Hyperlink"/>
            <w:noProof/>
          </w:rPr>
          <w:t>Update attendance</w:t>
        </w:r>
        <w:r>
          <w:rPr>
            <w:noProof/>
            <w:webHidden/>
          </w:rPr>
          <w:tab/>
        </w:r>
        <w:r>
          <w:rPr>
            <w:noProof/>
            <w:webHidden/>
          </w:rPr>
          <w:fldChar w:fldCharType="begin"/>
        </w:r>
        <w:r>
          <w:rPr>
            <w:noProof/>
            <w:webHidden/>
          </w:rPr>
          <w:instrText xml:space="preserve"> PAGEREF _Toc354511530 \h </w:instrText>
        </w:r>
        <w:r>
          <w:rPr>
            <w:noProof/>
            <w:webHidden/>
          </w:rPr>
        </w:r>
        <w:r>
          <w:rPr>
            <w:noProof/>
            <w:webHidden/>
          </w:rPr>
          <w:fldChar w:fldCharType="separate"/>
        </w:r>
        <w:r>
          <w:rPr>
            <w:noProof/>
            <w:webHidden/>
          </w:rPr>
          <w:t>13</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1" w:history="1">
        <w:r w:rsidRPr="00882592">
          <w:rPr>
            <w:rStyle w:val="Hyperlink"/>
            <w:noProof/>
          </w:rPr>
          <w:t>3.1.7</w:t>
        </w:r>
        <w:r w:rsidRPr="00D92656">
          <w:rPr>
            <w:rFonts w:eastAsia="Times New Roman"/>
            <w:noProof/>
          </w:rPr>
          <w:tab/>
        </w:r>
        <w:r w:rsidRPr="00882592">
          <w:rPr>
            <w:rStyle w:val="Hyperlink"/>
            <w:noProof/>
          </w:rPr>
          <w:t>View progress</w:t>
        </w:r>
        <w:r>
          <w:rPr>
            <w:noProof/>
            <w:webHidden/>
          </w:rPr>
          <w:tab/>
        </w:r>
        <w:r>
          <w:rPr>
            <w:noProof/>
            <w:webHidden/>
          </w:rPr>
          <w:fldChar w:fldCharType="begin"/>
        </w:r>
        <w:r>
          <w:rPr>
            <w:noProof/>
            <w:webHidden/>
          </w:rPr>
          <w:instrText xml:space="preserve"> PAGEREF _Toc354511531 \h </w:instrText>
        </w:r>
        <w:r>
          <w:rPr>
            <w:noProof/>
            <w:webHidden/>
          </w:rPr>
        </w:r>
        <w:r>
          <w:rPr>
            <w:noProof/>
            <w:webHidden/>
          </w:rPr>
          <w:fldChar w:fldCharType="separate"/>
        </w:r>
        <w:r>
          <w:rPr>
            <w:noProof/>
            <w:webHidden/>
          </w:rPr>
          <w:t>13</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2" w:history="1">
        <w:r w:rsidRPr="00882592">
          <w:rPr>
            <w:rStyle w:val="Hyperlink"/>
            <w:noProof/>
          </w:rPr>
          <w:t>3.1.8</w:t>
        </w:r>
        <w:r w:rsidRPr="00D92656">
          <w:rPr>
            <w:rFonts w:eastAsia="Times New Roman"/>
            <w:noProof/>
          </w:rPr>
          <w:tab/>
        </w:r>
        <w:r w:rsidRPr="00882592">
          <w:rPr>
            <w:rStyle w:val="Hyperlink"/>
            <w:noProof/>
          </w:rPr>
          <w:t>Update progress</w:t>
        </w:r>
        <w:r>
          <w:rPr>
            <w:noProof/>
            <w:webHidden/>
          </w:rPr>
          <w:tab/>
        </w:r>
        <w:r>
          <w:rPr>
            <w:noProof/>
            <w:webHidden/>
          </w:rPr>
          <w:fldChar w:fldCharType="begin"/>
        </w:r>
        <w:r>
          <w:rPr>
            <w:noProof/>
            <w:webHidden/>
          </w:rPr>
          <w:instrText xml:space="preserve"> PAGEREF _Toc354511532 \h </w:instrText>
        </w:r>
        <w:r>
          <w:rPr>
            <w:noProof/>
            <w:webHidden/>
          </w:rPr>
        </w:r>
        <w:r>
          <w:rPr>
            <w:noProof/>
            <w:webHidden/>
          </w:rPr>
          <w:fldChar w:fldCharType="separate"/>
        </w:r>
        <w:r>
          <w:rPr>
            <w:noProof/>
            <w:webHidden/>
          </w:rPr>
          <w:t>14</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3" w:history="1">
        <w:r w:rsidRPr="00882592">
          <w:rPr>
            <w:rStyle w:val="Hyperlink"/>
            <w:noProof/>
          </w:rPr>
          <w:t>3.1.9</w:t>
        </w:r>
        <w:r w:rsidRPr="00D92656">
          <w:rPr>
            <w:rFonts w:eastAsia="Times New Roman"/>
            <w:noProof/>
          </w:rPr>
          <w:tab/>
        </w:r>
        <w:r w:rsidRPr="00882592">
          <w:rPr>
            <w:rStyle w:val="Hyperlink"/>
            <w:noProof/>
          </w:rPr>
          <w:t>View grades</w:t>
        </w:r>
        <w:r>
          <w:rPr>
            <w:noProof/>
            <w:webHidden/>
          </w:rPr>
          <w:tab/>
        </w:r>
        <w:r>
          <w:rPr>
            <w:noProof/>
            <w:webHidden/>
          </w:rPr>
          <w:fldChar w:fldCharType="begin"/>
        </w:r>
        <w:r>
          <w:rPr>
            <w:noProof/>
            <w:webHidden/>
          </w:rPr>
          <w:instrText xml:space="preserve"> PAGEREF _Toc354511533 \h </w:instrText>
        </w:r>
        <w:r>
          <w:rPr>
            <w:noProof/>
            <w:webHidden/>
          </w:rPr>
        </w:r>
        <w:r>
          <w:rPr>
            <w:noProof/>
            <w:webHidden/>
          </w:rPr>
          <w:fldChar w:fldCharType="separate"/>
        </w:r>
        <w:r>
          <w:rPr>
            <w:noProof/>
            <w:webHidden/>
          </w:rPr>
          <w:t>14</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4" w:history="1">
        <w:r w:rsidRPr="00882592">
          <w:rPr>
            <w:rStyle w:val="Hyperlink"/>
            <w:noProof/>
          </w:rPr>
          <w:t>3.1.10</w:t>
        </w:r>
        <w:r w:rsidRPr="00D92656">
          <w:rPr>
            <w:rFonts w:eastAsia="Times New Roman"/>
            <w:noProof/>
          </w:rPr>
          <w:tab/>
        </w:r>
        <w:r w:rsidRPr="00882592">
          <w:rPr>
            <w:rStyle w:val="Hyperlink"/>
            <w:noProof/>
          </w:rPr>
          <w:t>Update grades</w:t>
        </w:r>
        <w:r>
          <w:rPr>
            <w:noProof/>
            <w:webHidden/>
          </w:rPr>
          <w:tab/>
        </w:r>
        <w:r>
          <w:rPr>
            <w:noProof/>
            <w:webHidden/>
          </w:rPr>
          <w:fldChar w:fldCharType="begin"/>
        </w:r>
        <w:r>
          <w:rPr>
            <w:noProof/>
            <w:webHidden/>
          </w:rPr>
          <w:instrText xml:space="preserve"> PAGEREF _Toc354511534 \h </w:instrText>
        </w:r>
        <w:r>
          <w:rPr>
            <w:noProof/>
            <w:webHidden/>
          </w:rPr>
        </w:r>
        <w:r>
          <w:rPr>
            <w:noProof/>
            <w:webHidden/>
          </w:rPr>
          <w:fldChar w:fldCharType="separate"/>
        </w:r>
        <w:r>
          <w:rPr>
            <w:noProof/>
            <w:webHidden/>
          </w:rPr>
          <w:t>15</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5" w:history="1">
        <w:r w:rsidRPr="00882592">
          <w:rPr>
            <w:rStyle w:val="Hyperlink"/>
            <w:noProof/>
          </w:rPr>
          <w:t>3.1.11</w:t>
        </w:r>
        <w:r w:rsidRPr="00D92656">
          <w:rPr>
            <w:rFonts w:eastAsia="Times New Roman"/>
            <w:noProof/>
          </w:rPr>
          <w:tab/>
        </w:r>
        <w:r w:rsidRPr="00882592">
          <w:rPr>
            <w:rStyle w:val="Hyperlink"/>
            <w:noProof/>
          </w:rPr>
          <w:t>View message center</w:t>
        </w:r>
        <w:r>
          <w:rPr>
            <w:noProof/>
            <w:webHidden/>
          </w:rPr>
          <w:tab/>
        </w:r>
        <w:r>
          <w:rPr>
            <w:noProof/>
            <w:webHidden/>
          </w:rPr>
          <w:fldChar w:fldCharType="begin"/>
        </w:r>
        <w:r>
          <w:rPr>
            <w:noProof/>
            <w:webHidden/>
          </w:rPr>
          <w:instrText xml:space="preserve"> PAGEREF _Toc354511535 \h </w:instrText>
        </w:r>
        <w:r>
          <w:rPr>
            <w:noProof/>
            <w:webHidden/>
          </w:rPr>
        </w:r>
        <w:r>
          <w:rPr>
            <w:noProof/>
            <w:webHidden/>
          </w:rPr>
          <w:fldChar w:fldCharType="separate"/>
        </w:r>
        <w:r>
          <w:rPr>
            <w:noProof/>
            <w:webHidden/>
          </w:rPr>
          <w:t>16</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6" w:history="1">
        <w:r w:rsidRPr="00882592">
          <w:rPr>
            <w:rStyle w:val="Hyperlink"/>
            <w:noProof/>
          </w:rPr>
          <w:t>3.1.12</w:t>
        </w:r>
        <w:r w:rsidRPr="00D92656">
          <w:rPr>
            <w:rFonts w:eastAsia="Times New Roman"/>
            <w:noProof/>
          </w:rPr>
          <w:tab/>
        </w:r>
        <w:r w:rsidRPr="00882592">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511536 \h </w:instrText>
        </w:r>
        <w:r>
          <w:rPr>
            <w:noProof/>
            <w:webHidden/>
          </w:rPr>
        </w:r>
        <w:r>
          <w:rPr>
            <w:noProof/>
            <w:webHidden/>
          </w:rPr>
          <w:fldChar w:fldCharType="separate"/>
        </w:r>
        <w:r>
          <w:rPr>
            <w:noProof/>
            <w:webHidden/>
          </w:rPr>
          <w:t>16</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7" w:history="1">
        <w:r w:rsidRPr="00882592">
          <w:rPr>
            <w:rStyle w:val="Hyperlink"/>
            <w:noProof/>
          </w:rPr>
          <w:t>3.1.13</w:t>
        </w:r>
        <w:r w:rsidRPr="00D92656">
          <w:rPr>
            <w:rFonts w:eastAsia="Times New Roman"/>
            <w:noProof/>
          </w:rPr>
          <w:tab/>
        </w:r>
        <w:r w:rsidRPr="00882592">
          <w:rPr>
            <w:rStyle w:val="Hyperlink"/>
            <w:noProof/>
          </w:rPr>
          <w:t>Set objectives to IEP student</w:t>
        </w:r>
        <w:r>
          <w:rPr>
            <w:noProof/>
            <w:webHidden/>
          </w:rPr>
          <w:tab/>
        </w:r>
        <w:r>
          <w:rPr>
            <w:noProof/>
            <w:webHidden/>
          </w:rPr>
          <w:fldChar w:fldCharType="begin"/>
        </w:r>
        <w:r>
          <w:rPr>
            <w:noProof/>
            <w:webHidden/>
          </w:rPr>
          <w:instrText xml:space="preserve"> PAGEREF _Toc354511537 \h </w:instrText>
        </w:r>
        <w:r>
          <w:rPr>
            <w:noProof/>
            <w:webHidden/>
          </w:rPr>
        </w:r>
        <w:r>
          <w:rPr>
            <w:noProof/>
            <w:webHidden/>
          </w:rPr>
          <w:fldChar w:fldCharType="separate"/>
        </w:r>
        <w:r>
          <w:rPr>
            <w:noProof/>
            <w:webHidden/>
          </w:rPr>
          <w:t>17</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8" w:history="1">
        <w:r w:rsidRPr="00882592">
          <w:rPr>
            <w:rStyle w:val="Hyperlink"/>
            <w:noProof/>
          </w:rPr>
          <w:t>3.1.14</w:t>
        </w:r>
        <w:r w:rsidRPr="00D92656">
          <w:rPr>
            <w:rFonts w:eastAsia="Times New Roman"/>
            <w:noProof/>
          </w:rPr>
          <w:tab/>
        </w:r>
        <w:r w:rsidRPr="00882592">
          <w:rPr>
            <w:rStyle w:val="Hyperlink"/>
            <w:noProof/>
          </w:rPr>
          <w:t>View IEP student progress</w:t>
        </w:r>
        <w:r>
          <w:rPr>
            <w:noProof/>
            <w:webHidden/>
          </w:rPr>
          <w:tab/>
        </w:r>
        <w:r>
          <w:rPr>
            <w:noProof/>
            <w:webHidden/>
          </w:rPr>
          <w:fldChar w:fldCharType="begin"/>
        </w:r>
        <w:r>
          <w:rPr>
            <w:noProof/>
            <w:webHidden/>
          </w:rPr>
          <w:instrText xml:space="preserve"> PAGEREF _Toc354511538 \h </w:instrText>
        </w:r>
        <w:r>
          <w:rPr>
            <w:noProof/>
            <w:webHidden/>
          </w:rPr>
        </w:r>
        <w:r>
          <w:rPr>
            <w:noProof/>
            <w:webHidden/>
          </w:rPr>
          <w:fldChar w:fldCharType="separate"/>
        </w:r>
        <w:r>
          <w:rPr>
            <w:noProof/>
            <w:webHidden/>
          </w:rPr>
          <w:t>17</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39" w:history="1">
        <w:r w:rsidRPr="00882592">
          <w:rPr>
            <w:rStyle w:val="Hyperlink"/>
            <w:noProof/>
          </w:rPr>
          <w:t>3.1.15</w:t>
        </w:r>
        <w:r w:rsidRPr="00D92656">
          <w:rPr>
            <w:rFonts w:eastAsia="Times New Roman"/>
            <w:noProof/>
          </w:rPr>
          <w:tab/>
        </w:r>
        <w:r w:rsidRPr="00882592">
          <w:rPr>
            <w:rStyle w:val="Hyperlink"/>
            <w:noProof/>
          </w:rPr>
          <w:t>Update IEP student progress</w:t>
        </w:r>
        <w:r>
          <w:rPr>
            <w:noProof/>
            <w:webHidden/>
          </w:rPr>
          <w:tab/>
        </w:r>
        <w:r>
          <w:rPr>
            <w:noProof/>
            <w:webHidden/>
          </w:rPr>
          <w:fldChar w:fldCharType="begin"/>
        </w:r>
        <w:r>
          <w:rPr>
            <w:noProof/>
            <w:webHidden/>
          </w:rPr>
          <w:instrText xml:space="preserve"> PAGEREF _Toc354511539 \h </w:instrText>
        </w:r>
        <w:r>
          <w:rPr>
            <w:noProof/>
            <w:webHidden/>
          </w:rPr>
        </w:r>
        <w:r>
          <w:rPr>
            <w:noProof/>
            <w:webHidden/>
          </w:rPr>
          <w:fldChar w:fldCharType="separate"/>
        </w:r>
        <w:r>
          <w:rPr>
            <w:noProof/>
            <w:webHidden/>
          </w:rPr>
          <w:t>18</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0" w:history="1">
        <w:r w:rsidRPr="00882592">
          <w:rPr>
            <w:rStyle w:val="Hyperlink"/>
            <w:noProof/>
          </w:rPr>
          <w:t>3.1.16</w:t>
        </w:r>
        <w:r w:rsidRPr="00D92656">
          <w:rPr>
            <w:rFonts w:eastAsia="Times New Roman"/>
            <w:noProof/>
          </w:rPr>
          <w:tab/>
        </w:r>
        <w:r w:rsidRPr="00882592">
          <w:rPr>
            <w:rStyle w:val="Hyperlink"/>
            <w:noProof/>
          </w:rPr>
          <w:t>Student/Parent: View attendance</w:t>
        </w:r>
        <w:r>
          <w:rPr>
            <w:noProof/>
            <w:webHidden/>
          </w:rPr>
          <w:tab/>
        </w:r>
        <w:r>
          <w:rPr>
            <w:noProof/>
            <w:webHidden/>
          </w:rPr>
          <w:fldChar w:fldCharType="begin"/>
        </w:r>
        <w:r>
          <w:rPr>
            <w:noProof/>
            <w:webHidden/>
          </w:rPr>
          <w:instrText xml:space="preserve"> PAGEREF _Toc354511540 \h </w:instrText>
        </w:r>
        <w:r>
          <w:rPr>
            <w:noProof/>
            <w:webHidden/>
          </w:rPr>
        </w:r>
        <w:r>
          <w:rPr>
            <w:noProof/>
            <w:webHidden/>
          </w:rPr>
          <w:fldChar w:fldCharType="separate"/>
        </w:r>
        <w:r>
          <w:rPr>
            <w:noProof/>
            <w:webHidden/>
          </w:rPr>
          <w:t>19</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1" w:history="1">
        <w:r w:rsidRPr="00882592">
          <w:rPr>
            <w:rStyle w:val="Hyperlink"/>
            <w:noProof/>
          </w:rPr>
          <w:t>3.1.17</w:t>
        </w:r>
        <w:r w:rsidRPr="00D92656">
          <w:rPr>
            <w:rFonts w:eastAsia="Times New Roman"/>
            <w:noProof/>
          </w:rPr>
          <w:tab/>
        </w:r>
        <w:r w:rsidRPr="00882592">
          <w:rPr>
            <w:rStyle w:val="Hyperlink"/>
            <w:noProof/>
          </w:rPr>
          <w:t>Student/Parent: View progress</w:t>
        </w:r>
        <w:r>
          <w:rPr>
            <w:noProof/>
            <w:webHidden/>
          </w:rPr>
          <w:tab/>
        </w:r>
        <w:r>
          <w:rPr>
            <w:noProof/>
            <w:webHidden/>
          </w:rPr>
          <w:fldChar w:fldCharType="begin"/>
        </w:r>
        <w:r>
          <w:rPr>
            <w:noProof/>
            <w:webHidden/>
          </w:rPr>
          <w:instrText xml:space="preserve"> PAGEREF _Toc354511541 \h </w:instrText>
        </w:r>
        <w:r>
          <w:rPr>
            <w:noProof/>
            <w:webHidden/>
          </w:rPr>
        </w:r>
        <w:r>
          <w:rPr>
            <w:noProof/>
            <w:webHidden/>
          </w:rPr>
          <w:fldChar w:fldCharType="separate"/>
        </w:r>
        <w:r>
          <w:rPr>
            <w:noProof/>
            <w:webHidden/>
          </w:rPr>
          <w:t>19</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2" w:history="1">
        <w:r w:rsidRPr="00882592">
          <w:rPr>
            <w:rStyle w:val="Hyperlink"/>
            <w:noProof/>
          </w:rPr>
          <w:t>3.1.18</w:t>
        </w:r>
        <w:r w:rsidRPr="00D92656">
          <w:rPr>
            <w:rFonts w:eastAsia="Times New Roman"/>
            <w:noProof/>
          </w:rPr>
          <w:tab/>
        </w:r>
        <w:r w:rsidRPr="00882592">
          <w:rPr>
            <w:rStyle w:val="Hyperlink"/>
            <w:noProof/>
          </w:rPr>
          <w:t>Student/Parent: View grades</w:t>
        </w:r>
        <w:r>
          <w:rPr>
            <w:noProof/>
            <w:webHidden/>
          </w:rPr>
          <w:tab/>
        </w:r>
        <w:r>
          <w:rPr>
            <w:noProof/>
            <w:webHidden/>
          </w:rPr>
          <w:fldChar w:fldCharType="begin"/>
        </w:r>
        <w:r>
          <w:rPr>
            <w:noProof/>
            <w:webHidden/>
          </w:rPr>
          <w:instrText xml:space="preserve"> PAGEREF _Toc354511542 \h </w:instrText>
        </w:r>
        <w:r>
          <w:rPr>
            <w:noProof/>
            <w:webHidden/>
          </w:rPr>
        </w:r>
        <w:r>
          <w:rPr>
            <w:noProof/>
            <w:webHidden/>
          </w:rPr>
          <w:fldChar w:fldCharType="separate"/>
        </w:r>
        <w:r>
          <w:rPr>
            <w:noProof/>
            <w:webHidden/>
          </w:rPr>
          <w:t>20</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3" w:history="1">
        <w:r w:rsidRPr="00882592">
          <w:rPr>
            <w:rStyle w:val="Hyperlink"/>
            <w:noProof/>
          </w:rPr>
          <w:t>3.1.19</w:t>
        </w:r>
        <w:r w:rsidRPr="00D92656">
          <w:rPr>
            <w:rFonts w:eastAsia="Times New Roman"/>
            <w:noProof/>
          </w:rPr>
          <w:tab/>
        </w:r>
        <w:r w:rsidRPr="00882592">
          <w:rPr>
            <w:rStyle w:val="Hyperlink"/>
            <w:noProof/>
          </w:rPr>
          <w:t>Prospective students</w:t>
        </w:r>
        <w:r>
          <w:rPr>
            <w:noProof/>
            <w:webHidden/>
          </w:rPr>
          <w:tab/>
        </w:r>
        <w:r>
          <w:rPr>
            <w:noProof/>
            <w:webHidden/>
          </w:rPr>
          <w:fldChar w:fldCharType="begin"/>
        </w:r>
        <w:r>
          <w:rPr>
            <w:noProof/>
            <w:webHidden/>
          </w:rPr>
          <w:instrText xml:space="preserve"> PAGEREF _Toc354511543 \h </w:instrText>
        </w:r>
        <w:r>
          <w:rPr>
            <w:noProof/>
            <w:webHidden/>
          </w:rPr>
        </w:r>
        <w:r>
          <w:rPr>
            <w:noProof/>
            <w:webHidden/>
          </w:rPr>
          <w:fldChar w:fldCharType="separate"/>
        </w:r>
        <w:r>
          <w:rPr>
            <w:noProof/>
            <w:webHidden/>
          </w:rPr>
          <w:t>20</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4" w:history="1">
        <w:r w:rsidRPr="00882592">
          <w:rPr>
            <w:rStyle w:val="Hyperlink"/>
            <w:noProof/>
          </w:rPr>
          <w:t>3.1.20</w:t>
        </w:r>
        <w:r w:rsidRPr="00D92656">
          <w:rPr>
            <w:rFonts w:eastAsia="Times New Roman"/>
            <w:noProof/>
          </w:rPr>
          <w:tab/>
        </w:r>
        <w:r w:rsidRPr="00882592">
          <w:rPr>
            <w:rStyle w:val="Hyperlink"/>
            <w:noProof/>
          </w:rPr>
          <w:t>Update prospective students page</w:t>
        </w:r>
        <w:r>
          <w:rPr>
            <w:noProof/>
            <w:webHidden/>
          </w:rPr>
          <w:tab/>
        </w:r>
        <w:r>
          <w:rPr>
            <w:noProof/>
            <w:webHidden/>
          </w:rPr>
          <w:fldChar w:fldCharType="begin"/>
        </w:r>
        <w:r>
          <w:rPr>
            <w:noProof/>
            <w:webHidden/>
          </w:rPr>
          <w:instrText xml:space="preserve"> PAGEREF _Toc354511544 \h </w:instrText>
        </w:r>
        <w:r>
          <w:rPr>
            <w:noProof/>
            <w:webHidden/>
          </w:rPr>
        </w:r>
        <w:r>
          <w:rPr>
            <w:noProof/>
            <w:webHidden/>
          </w:rPr>
          <w:fldChar w:fldCharType="separate"/>
        </w:r>
        <w:r>
          <w:rPr>
            <w:noProof/>
            <w:webHidden/>
          </w:rPr>
          <w:t>21</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5" w:history="1">
        <w:r w:rsidRPr="00882592">
          <w:rPr>
            <w:rStyle w:val="Hyperlink"/>
            <w:noProof/>
          </w:rPr>
          <w:t>3.1.21</w:t>
        </w:r>
        <w:r w:rsidRPr="00D92656">
          <w:rPr>
            <w:rFonts w:eastAsia="Times New Roman"/>
            <w:noProof/>
          </w:rPr>
          <w:tab/>
        </w:r>
        <w:r w:rsidRPr="00882592">
          <w:rPr>
            <w:rStyle w:val="Hyperlink"/>
            <w:noProof/>
          </w:rPr>
          <w:t>Submit online application</w:t>
        </w:r>
        <w:r>
          <w:rPr>
            <w:noProof/>
            <w:webHidden/>
          </w:rPr>
          <w:tab/>
        </w:r>
        <w:r>
          <w:rPr>
            <w:noProof/>
            <w:webHidden/>
          </w:rPr>
          <w:fldChar w:fldCharType="begin"/>
        </w:r>
        <w:r>
          <w:rPr>
            <w:noProof/>
            <w:webHidden/>
          </w:rPr>
          <w:instrText xml:space="preserve"> PAGEREF _Toc354511545 \h </w:instrText>
        </w:r>
        <w:r>
          <w:rPr>
            <w:noProof/>
            <w:webHidden/>
          </w:rPr>
        </w:r>
        <w:r>
          <w:rPr>
            <w:noProof/>
            <w:webHidden/>
          </w:rPr>
          <w:fldChar w:fldCharType="separate"/>
        </w:r>
        <w:r>
          <w:rPr>
            <w:noProof/>
            <w:webHidden/>
          </w:rPr>
          <w:t>22</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6" w:history="1">
        <w:r w:rsidRPr="00882592">
          <w:rPr>
            <w:rStyle w:val="Hyperlink"/>
            <w:noProof/>
          </w:rPr>
          <w:t>3.1.22</w:t>
        </w:r>
        <w:r w:rsidRPr="00D92656">
          <w:rPr>
            <w:rFonts w:eastAsia="Times New Roman"/>
            <w:noProof/>
          </w:rPr>
          <w:tab/>
        </w:r>
        <w:r w:rsidRPr="00882592">
          <w:rPr>
            <w:rStyle w:val="Hyperlink"/>
            <w:noProof/>
          </w:rPr>
          <w:t>Track application status</w:t>
        </w:r>
        <w:r>
          <w:rPr>
            <w:noProof/>
            <w:webHidden/>
          </w:rPr>
          <w:tab/>
        </w:r>
        <w:r>
          <w:rPr>
            <w:noProof/>
            <w:webHidden/>
          </w:rPr>
          <w:fldChar w:fldCharType="begin"/>
        </w:r>
        <w:r>
          <w:rPr>
            <w:noProof/>
            <w:webHidden/>
          </w:rPr>
          <w:instrText xml:space="preserve"> PAGEREF _Toc354511546 \h </w:instrText>
        </w:r>
        <w:r>
          <w:rPr>
            <w:noProof/>
            <w:webHidden/>
          </w:rPr>
        </w:r>
        <w:r>
          <w:rPr>
            <w:noProof/>
            <w:webHidden/>
          </w:rPr>
          <w:fldChar w:fldCharType="separate"/>
        </w:r>
        <w:r>
          <w:rPr>
            <w:noProof/>
            <w:webHidden/>
          </w:rPr>
          <w:t>23</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7" w:history="1">
        <w:r w:rsidRPr="00882592">
          <w:rPr>
            <w:rStyle w:val="Hyperlink"/>
            <w:noProof/>
          </w:rPr>
          <w:t>3.1.23</w:t>
        </w:r>
        <w:r w:rsidRPr="00D92656">
          <w:rPr>
            <w:rFonts w:eastAsia="Times New Roman"/>
            <w:noProof/>
          </w:rPr>
          <w:tab/>
        </w:r>
        <w:r w:rsidRPr="00882592">
          <w:rPr>
            <w:rStyle w:val="Hyperlink"/>
            <w:noProof/>
          </w:rPr>
          <w:t>View all new applications</w:t>
        </w:r>
        <w:r>
          <w:rPr>
            <w:noProof/>
            <w:webHidden/>
          </w:rPr>
          <w:tab/>
        </w:r>
        <w:r>
          <w:rPr>
            <w:noProof/>
            <w:webHidden/>
          </w:rPr>
          <w:fldChar w:fldCharType="begin"/>
        </w:r>
        <w:r>
          <w:rPr>
            <w:noProof/>
            <w:webHidden/>
          </w:rPr>
          <w:instrText xml:space="preserve"> PAGEREF _Toc354511547 \h </w:instrText>
        </w:r>
        <w:r>
          <w:rPr>
            <w:noProof/>
            <w:webHidden/>
          </w:rPr>
        </w:r>
        <w:r>
          <w:rPr>
            <w:noProof/>
            <w:webHidden/>
          </w:rPr>
          <w:fldChar w:fldCharType="separate"/>
        </w:r>
        <w:r>
          <w:rPr>
            <w:noProof/>
            <w:webHidden/>
          </w:rPr>
          <w:t>23</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8" w:history="1">
        <w:r w:rsidRPr="00882592">
          <w:rPr>
            <w:rStyle w:val="Hyperlink"/>
            <w:noProof/>
          </w:rPr>
          <w:t>3.1.24</w:t>
        </w:r>
        <w:r w:rsidRPr="00D92656">
          <w:rPr>
            <w:rFonts w:eastAsia="Times New Roman"/>
            <w:noProof/>
          </w:rPr>
          <w:tab/>
        </w:r>
        <w:r w:rsidRPr="00882592">
          <w:rPr>
            <w:rStyle w:val="Hyperlink"/>
            <w:noProof/>
          </w:rPr>
          <w:t>Update application</w:t>
        </w:r>
        <w:r>
          <w:rPr>
            <w:noProof/>
            <w:webHidden/>
          </w:rPr>
          <w:tab/>
        </w:r>
        <w:r>
          <w:rPr>
            <w:noProof/>
            <w:webHidden/>
          </w:rPr>
          <w:fldChar w:fldCharType="begin"/>
        </w:r>
        <w:r>
          <w:rPr>
            <w:noProof/>
            <w:webHidden/>
          </w:rPr>
          <w:instrText xml:space="preserve"> PAGEREF _Toc354511548 \h </w:instrText>
        </w:r>
        <w:r>
          <w:rPr>
            <w:noProof/>
            <w:webHidden/>
          </w:rPr>
        </w:r>
        <w:r>
          <w:rPr>
            <w:noProof/>
            <w:webHidden/>
          </w:rPr>
          <w:fldChar w:fldCharType="separate"/>
        </w:r>
        <w:r>
          <w:rPr>
            <w:noProof/>
            <w:webHidden/>
          </w:rPr>
          <w:t>24</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49" w:history="1">
        <w:r w:rsidRPr="00882592">
          <w:rPr>
            <w:rStyle w:val="Hyperlink"/>
            <w:noProof/>
          </w:rPr>
          <w:t>3.1.25</w:t>
        </w:r>
        <w:r w:rsidRPr="00D92656">
          <w:rPr>
            <w:rFonts w:eastAsia="Times New Roman"/>
            <w:noProof/>
          </w:rPr>
          <w:tab/>
        </w:r>
        <w:r w:rsidRPr="00882592">
          <w:rPr>
            <w:rStyle w:val="Hyperlink"/>
            <w:noProof/>
          </w:rPr>
          <w:t>Update admission status</w:t>
        </w:r>
        <w:r>
          <w:rPr>
            <w:noProof/>
            <w:webHidden/>
          </w:rPr>
          <w:tab/>
        </w:r>
        <w:r>
          <w:rPr>
            <w:noProof/>
            <w:webHidden/>
          </w:rPr>
          <w:fldChar w:fldCharType="begin"/>
        </w:r>
        <w:r>
          <w:rPr>
            <w:noProof/>
            <w:webHidden/>
          </w:rPr>
          <w:instrText xml:space="preserve"> PAGEREF _Toc354511549 \h </w:instrText>
        </w:r>
        <w:r>
          <w:rPr>
            <w:noProof/>
            <w:webHidden/>
          </w:rPr>
        </w:r>
        <w:r>
          <w:rPr>
            <w:noProof/>
            <w:webHidden/>
          </w:rPr>
          <w:fldChar w:fldCharType="separate"/>
        </w:r>
        <w:r>
          <w:rPr>
            <w:noProof/>
            <w:webHidden/>
          </w:rPr>
          <w:t>25</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0" w:history="1">
        <w:r w:rsidRPr="00882592">
          <w:rPr>
            <w:rStyle w:val="Hyperlink"/>
            <w:noProof/>
          </w:rPr>
          <w:t>3.1.26</w:t>
        </w:r>
        <w:r w:rsidRPr="00D92656">
          <w:rPr>
            <w:rFonts w:eastAsia="Times New Roman"/>
            <w:noProof/>
          </w:rPr>
          <w:tab/>
        </w:r>
        <w:r w:rsidRPr="00882592">
          <w:rPr>
            <w:rStyle w:val="Hyperlink"/>
            <w:noProof/>
          </w:rPr>
          <w:t>Create class and schedules</w:t>
        </w:r>
        <w:r>
          <w:rPr>
            <w:noProof/>
            <w:webHidden/>
          </w:rPr>
          <w:tab/>
        </w:r>
        <w:r>
          <w:rPr>
            <w:noProof/>
            <w:webHidden/>
          </w:rPr>
          <w:fldChar w:fldCharType="begin"/>
        </w:r>
        <w:r>
          <w:rPr>
            <w:noProof/>
            <w:webHidden/>
          </w:rPr>
          <w:instrText xml:space="preserve"> PAGEREF _Toc354511550 \h </w:instrText>
        </w:r>
        <w:r>
          <w:rPr>
            <w:noProof/>
            <w:webHidden/>
          </w:rPr>
        </w:r>
        <w:r>
          <w:rPr>
            <w:noProof/>
            <w:webHidden/>
          </w:rPr>
          <w:fldChar w:fldCharType="separate"/>
        </w:r>
        <w:r>
          <w:rPr>
            <w:noProof/>
            <w:webHidden/>
          </w:rPr>
          <w:t>26</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1" w:history="1">
        <w:r w:rsidRPr="00882592">
          <w:rPr>
            <w:rStyle w:val="Hyperlink"/>
            <w:noProof/>
          </w:rPr>
          <w:t>3.1.27</w:t>
        </w:r>
        <w:r w:rsidRPr="00D92656">
          <w:rPr>
            <w:rFonts w:eastAsia="Times New Roman"/>
            <w:noProof/>
          </w:rPr>
          <w:tab/>
        </w:r>
        <w:r w:rsidRPr="00882592">
          <w:rPr>
            <w:rStyle w:val="Hyperlink"/>
            <w:noProof/>
          </w:rPr>
          <w:t>View teachers</w:t>
        </w:r>
        <w:r>
          <w:rPr>
            <w:noProof/>
            <w:webHidden/>
          </w:rPr>
          <w:tab/>
        </w:r>
        <w:r>
          <w:rPr>
            <w:noProof/>
            <w:webHidden/>
          </w:rPr>
          <w:fldChar w:fldCharType="begin"/>
        </w:r>
        <w:r>
          <w:rPr>
            <w:noProof/>
            <w:webHidden/>
          </w:rPr>
          <w:instrText xml:space="preserve"> PAGEREF _Toc354511551 \h </w:instrText>
        </w:r>
        <w:r>
          <w:rPr>
            <w:noProof/>
            <w:webHidden/>
          </w:rPr>
        </w:r>
        <w:r>
          <w:rPr>
            <w:noProof/>
            <w:webHidden/>
          </w:rPr>
          <w:fldChar w:fldCharType="separate"/>
        </w:r>
        <w:r>
          <w:rPr>
            <w:noProof/>
            <w:webHidden/>
          </w:rPr>
          <w:t>27</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2" w:history="1">
        <w:r w:rsidRPr="00882592">
          <w:rPr>
            <w:rStyle w:val="Hyperlink"/>
            <w:noProof/>
          </w:rPr>
          <w:t>3.1.28</w:t>
        </w:r>
        <w:r w:rsidRPr="00D92656">
          <w:rPr>
            <w:rFonts w:eastAsia="Times New Roman"/>
            <w:noProof/>
          </w:rPr>
          <w:tab/>
        </w:r>
        <w:r w:rsidRPr="00882592">
          <w:rPr>
            <w:rStyle w:val="Hyperlink"/>
            <w:noProof/>
          </w:rPr>
          <w:t>Add teacher</w:t>
        </w:r>
        <w:r>
          <w:rPr>
            <w:noProof/>
            <w:webHidden/>
          </w:rPr>
          <w:tab/>
        </w:r>
        <w:r>
          <w:rPr>
            <w:noProof/>
            <w:webHidden/>
          </w:rPr>
          <w:fldChar w:fldCharType="begin"/>
        </w:r>
        <w:r>
          <w:rPr>
            <w:noProof/>
            <w:webHidden/>
          </w:rPr>
          <w:instrText xml:space="preserve"> PAGEREF _Toc354511552 \h </w:instrText>
        </w:r>
        <w:r>
          <w:rPr>
            <w:noProof/>
            <w:webHidden/>
          </w:rPr>
        </w:r>
        <w:r>
          <w:rPr>
            <w:noProof/>
            <w:webHidden/>
          </w:rPr>
          <w:fldChar w:fldCharType="separate"/>
        </w:r>
        <w:r>
          <w:rPr>
            <w:noProof/>
            <w:webHidden/>
          </w:rPr>
          <w:t>27</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3" w:history="1">
        <w:r w:rsidRPr="00882592">
          <w:rPr>
            <w:rStyle w:val="Hyperlink"/>
            <w:noProof/>
          </w:rPr>
          <w:t>3.1.29</w:t>
        </w:r>
        <w:r w:rsidRPr="00D92656">
          <w:rPr>
            <w:rFonts w:eastAsia="Times New Roman"/>
            <w:noProof/>
          </w:rPr>
          <w:tab/>
        </w:r>
        <w:r w:rsidRPr="00882592">
          <w:rPr>
            <w:rStyle w:val="Hyperlink"/>
            <w:noProof/>
          </w:rPr>
          <w:t>Update teacher</w:t>
        </w:r>
        <w:r>
          <w:rPr>
            <w:noProof/>
            <w:webHidden/>
          </w:rPr>
          <w:tab/>
        </w:r>
        <w:r>
          <w:rPr>
            <w:noProof/>
            <w:webHidden/>
          </w:rPr>
          <w:fldChar w:fldCharType="begin"/>
        </w:r>
        <w:r>
          <w:rPr>
            <w:noProof/>
            <w:webHidden/>
          </w:rPr>
          <w:instrText xml:space="preserve"> PAGEREF _Toc354511553 \h </w:instrText>
        </w:r>
        <w:r>
          <w:rPr>
            <w:noProof/>
            <w:webHidden/>
          </w:rPr>
        </w:r>
        <w:r>
          <w:rPr>
            <w:noProof/>
            <w:webHidden/>
          </w:rPr>
          <w:fldChar w:fldCharType="separate"/>
        </w:r>
        <w:r>
          <w:rPr>
            <w:noProof/>
            <w:webHidden/>
          </w:rPr>
          <w:t>28</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4" w:history="1">
        <w:r w:rsidRPr="00882592">
          <w:rPr>
            <w:rStyle w:val="Hyperlink"/>
            <w:noProof/>
          </w:rPr>
          <w:t>3.1.30</w:t>
        </w:r>
        <w:r w:rsidRPr="00D92656">
          <w:rPr>
            <w:rFonts w:eastAsia="Times New Roman"/>
            <w:noProof/>
          </w:rPr>
          <w:tab/>
        </w:r>
        <w:r w:rsidRPr="00882592">
          <w:rPr>
            <w:rStyle w:val="Hyperlink"/>
            <w:noProof/>
          </w:rPr>
          <w:t>Enroll new students</w:t>
        </w:r>
        <w:r>
          <w:rPr>
            <w:noProof/>
            <w:webHidden/>
          </w:rPr>
          <w:tab/>
        </w:r>
        <w:r>
          <w:rPr>
            <w:noProof/>
            <w:webHidden/>
          </w:rPr>
          <w:fldChar w:fldCharType="begin"/>
        </w:r>
        <w:r>
          <w:rPr>
            <w:noProof/>
            <w:webHidden/>
          </w:rPr>
          <w:instrText xml:space="preserve"> PAGEREF _Toc354511554 \h </w:instrText>
        </w:r>
        <w:r>
          <w:rPr>
            <w:noProof/>
            <w:webHidden/>
          </w:rPr>
        </w:r>
        <w:r>
          <w:rPr>
            <w:noProof/>
            <w:webHidden/>
          </w:rPr>
          <w:fldChar w:fldCharType="separate"/>
        </w:r>
        <w:r>
          <w:rPr>
            <w:noProof/>
            <w:webHidden/>
          </w:rPr>
          <w:t>29</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5" w:history="1">
        <w:r w:rsidRPr="00882592">
          <w:rPr>
            <w:rStyle w:val="Hyperlink"/>
            <w:noProof/>
          </w:rPr>
          <w:t>3.1.31</w:t>
        </w:r>
        <w:r w:rsidRPr="00D92656">
          <w:rPr>
            <w:rFonts w:eastAsia="Times New Roman"/>
            <w:noProof/>
          </w:rPr>
          <w:tab/>
        </w:r>
        <w:r w:rsidRPr="00882592">
          <w:rPr>
            <w:rStyle w:val="Hyperlink"/>
            <w:noProof/>
          </w:rPr>
          <w:t>View student records</w:t>
        </w:r>
        <w:r>
          <w:rPr>
            <w:noProof/>
            <w:webHidden/>
          </w:rPr>
          <w:tab/>
        </w:r>
        <w:r>
          <w:rPr>
            <w:noProof/>
            <w:webHidden/>
          </w:rPr>
          <w:fldChar w:fldCharType="begin"/>
        </w:r>
        <w:r>
          <w:rPr>
            <w:noProof/>
            <w:webHidden/>
          </w:rPr>
          <w:instrText xml:space="preserve"> PAGEREF _Toc354511555 \h </w:instrText>
        </w:r>
        <w:r>
          <w:rPr>
            <w:noProof/>
            <w:webHidden/>
          </w:rPr>
        </w:r>
        <w:r>
          <w:rPr>
            <w:noProof/>
            <w:webHidden/>
          </w:rPr>
          <w:fldChar w:fldCharType="separate"/>
        </w:r>
        <w:r>
          <w:rPr>
            <w:noProof/>
            <w:webHidden/>
          </w:rPr>
          <w:t>30</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6" w:history="1">
        <w:r w:rsidRPr="00882592">
          <w:rPr>
            <w:rStyle w:val="Hyperlink"/>
            <w:noProof/>
          </w:rPr>
          <w:t>3.1.32</w:t>
        </w:r>
        <w:r w:rsidRPr="00D92656">
          <w:rPr>
            <w:rFonts w:eastAsia="Times New Roman"/>
            <w:noProof/>
          </w:rPr>
          <w:tab/>
        </w:r>
        <w:r w:rsidRPr="00882592">
          <w:rPr>
            <w:rStyle w:val="Hyperlink"/>
            <w:noProof/>
          </w:rPr>
          <w:t>Updated student records</w:t>
        </w:r>
        <w:r>
          <w:rPr>
            <w:noProof/>
            <w:webHidden/>
          </w:rPr>
          <w:tab/>
        </w:r>
        <w:r>
          <w:rPr>
            <w:noProof/>
            <w:webHidden/>
          </w:rPr>
          <w:fldChar w:fldCharType="begin"/>
        </w:r>
        <w:r>
          <w:rPr>
            <w:noProof/>
            <w:webHidden/>
          </w:rPr>
          <w:instrText xml:space="preserve"> PAGEREF _Toc354511556 \h </w:instrText>
        </w:r>
        <w:r>
          <w:rPr>
            <w:noProof/>
            <w:webHidden/>
          </w:rPr>
        </w:r>
        <w:r>
          <w:rPr>
            <w:noProof/>
            <w:webHidden/>
          </w:rPr>
          <w:fldChar w:fldCharType="separate"/>
        </w:r>
        <w:r>
          <w:rPr>
            <w:noProof/>
            <w:webHidden/>
          </w:rPr>
          <w:t>31</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7" w:history="1">
        <w:r w:rsidRPr="00882592">
          <w:rPr>
            <w:rStyle w:val="Hyperlink"/>
            <w:noProof/>
          </w:rPr>
          <w:t>3.1.33</w:t>
        </w:r>
        <w:r w:rsidRPr="00D92656">
          <w:rPr>
            <w:rFonts w:eastAsia="Times New Roman"/>
            <w:noProof/>
          </w:rPr>
          <w:tab/>
        </w:r>
        <w:r w:rsidRPr="00882592">
          <w:rPr>
            <w:rStyle w:val="Hyperlink"/>
            <w:noProof/>
          </w:rPr>
          <w:t>Handle state reports</w:t>
        </w:r>
        <w:r>
          <w:rPr>
            <w:noProof/>
            <w:webHidden/>
          </w:rPr>
          <w:tab/>
        </w:r>
        <w:r>
          <w:rPr>
            <w:noProof/>
            <w:webHidden/>
          </w:rPr>
          <w:fldChar w:fldCharType="begin"/>
        </w:r>
        <w:r>
          <w:rPr>
            <w:noProof/>
            <w:webHidden/>
          </w:rPr>
          <w:instrText xml:space="preserve"> PAGEREF _Toc354511557 \h </w:instrText>
        </w:r>
        <w:r>
          <w:rPr>
            <w:noProof/>
            <w:webHidden/>
          </w:rPr>
        </w:r>
        <w:r>
          <w:rPr>
            <w:noProof/>
            <w:webHidden/>
          </w:rPr>
          <w:fldChar w:fldCharType="separate"/>
        </w:r>
        <w:r>
          <w:rPr>
            <w:noProof/>
            <w:webHidden/>
          </w:rPr>
          <w:t>32</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8" w:history="1">
        <w:r w:rsidRPr="00882592">
          <w:rPr>
            <w:rStyle w:val="Hyperlink"/>
            <w:noProof/>
          </w:rPr>
          <w:t>3.1.34</w:t>
        </w:r>
        <w:r w:rsidRPr="00D92656">
          <w:rPr>
            <w:rFonts w:eastAsia="Times New Roman"/>
            <w:noProof/>
          </w:rPr>
          <w:tab/>
        </w:r>
        <w:r w:rsidRPr="00882592">
          <w:rPr>
            <w:rStyle w:val="Hyperlink"/>
            <w:noProof/>
          </w:rPr>
          <w:t>View ad-hoc reports</w:t>
        </w:r>
        <w:r>
          <w:rPr>
            <w:noProof/>
            <w:webHidden/>
          </w:rPr>
          <w:tab/>
        </w:r>
        <w:r>
          <w:rPr>
            <w:noProof/>
            <w:webHidden/>
          </w:rPr>
          <w:fldChar w:fldCharType="begin"/>
        </w:r>
        <w:r>
          <w:rPr>
            <w:noProof/>
            <w:webHidden/>
          </w:rPr>
          <w:instrText xml:space="preserve"> PAGEREF _Toc354511558 \h </w:instrText>
        </w:r>
        <w:r>
          <w:rPr>
            <w:noProof/>
            <w:webHidden/>
          </w:rPr>
        </w:r>
        <w:r>
          <w:rPr>
            <w:noProof/>
            <w:webHidden/>
          </w:rPr>
          <w:fldChar w:fldCharType="separate"/>
        </w:r>
        <w:r>
          <w:rPr>
            <w:noProof/>
            <w:webHidden/>
          </w:rPr>
          <w:t>33</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59" w:history="1">
        <w:r w:rsidRPr="00882592">
          <w:rPr>
            <w:rStyle w:val="Hyperlink"/>
            <w:noProof/>
          </w:rPr>
          <w:t>3.1.35</w:t>
        </w:r>
        <w:r w:rsidRPr="00D92656">
          <w:rPr>
            <w:rFonts w:eastAsia="Times New Roman"/>
            <w:noProof/>
          </w:rPr>
          <w:tab/>
        </w:r>
        <w:r w:rsidRPr="00882592">
          <w:rPr>
            <w:rStyle w:val="Hyperlink"/>
            <w:noProof/>
          </w:rPr>
          <w:t>Mobile Login</w:t>
        </w:r>
        <w:r>
          <w:rPr>
            <w:noProof/>
            <w:webHidden/>
          </w:rPr>
          <w:tab/>
        </w:r>
        <w:r>
          <w:rPr>
            <w:noProof/>
            <w:webHidden/>
          </w:rPr>
          <w:fldChar w:fldCharType="begin"/>
        </w:r>
        <w:r>
          <w:rPr>
            <w:noProof/>
            <w:webHidden/>
          </w:rPr>
          <w:instrText xml:space="preserve"> PAGEREF _Toc354511559 \h </w:instrText>
        </w:r>
        <w:r>
          <w:rPr>
            <w:noProof/>
            <w:webHidden/>
          </w:rPr>
        </w:r>
        <w:r>
          <w:rPr>
            <w:noProof/>
            <w:webHidden/>
          </w:rPr>
          <w:fldChar w:fldCharType="separate"/>
        </w:r>
        <w:r>
          <w:rPr>
            <w:noProof/>
            <w:webHidden/>
          </w:rPr>
          <w:t>34</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60" w:history="1">
        <w:r w:rsidRPr="00882592">
          <w:rPr>
            <w:rStyle w:val="Hyperlink"/>
            <w:noProof/>
          </w:rPr>
          <w:t>3.1.36</w:t>
        </w:r>
        <w:r w:rsidRPr="00D92656">
          <w:rPr>
            <w:rFonts w:eastAsia="Times New Roman"/>
            <w:noProof/>
          </w:rPr>
          <w:tab/>
        </w:r>
        <w:r w:rsidRPr="00882592">
          <w:rPr>
            <w:rStyle w:val="Hyperlink"/>
            <w:noProof/>
          </w:rPr>
          <w:t>Mobile Logout</w:t>
        </w:r>
        <w:r>
          <w:rPr>
            <w:noProof/>
            <w:webHidden/>
          </w:rPr>
          <w:tab/>
        </w:r>
        <w:r>
          <w:rPr>
            <w:noProof/>
            <w:webHidden/>
          </w:rPr>
          <w:fldChar w:fldCharType="begin"/>
        </w:r>
        <w:r>
          <w:rPr>
            <w:noProof/>
            <w:webHidden/>
          </w:rPr>
          <w:instrText xml:space="preserve"> PAGEREF _Toc354511560 \h </w:instrText>
        </w:r>
        <w:r>
          <w:rPr>
            <w:noProof/>
            <w:webHidden/>
          </w:rPr>
        </w:r>
        <w:r>
          <w:rPr>
            <w:noProof/>
            <w:webHidden/>
          </w:rPr>
          <w:fldChar w:fldCharType="separate"/>
        </w:r>
        <w:r>
          <w:rPr>
            <w:noProof/>
            <w:webHidden/>
          </w:rPr>
          <w:t>34</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61" w:history="1">
        <w:r w:rsidRPr="00882592">
          <w:rPr>
            <w:rStyle w:val="Hyperlink"/>
            <w:noProof/>
          </w:rPr>
          <w:t>3.1.37</w:t>
        </w:r>
        <w:r w:rsidRPr="00D92656">
          <w:rPr>
            <w:rFonts w:eastAsia="Times New Roman"/>
            <w:noProof/>
          </w:rPr>
          <w:tab/>
        </w:r>
        <w:r w:rsidRPr="00882592">
          <w:rPr>
            <w:rStyle w:val="Hyperlink"/>
            <w:noProof/>
          </w:rPr>
          <w:t>Mobile menu options screen</w:t>
        </w:r>
        <w:r>
          <w:rPr>
            <w:noProof/>
            <w:webHidden/>
          </w:rPr>
          <w:tab/>
        </w:r>
        <w:r>
          <w:rPr>
            <w:noProof/>
            <w:webHidden/>
          </w:rPr>
          <w:fldChar w:fldCharType="begin"/>
        </w:r>
        <w:r>
          <w:rPr>
            <w:noProof/>
            <w:webHidden/>
          </w:rPr>
          <w:instrText xml:space="preserve"> PAGEREF _Toc354511561 \h </w:instrText>
        </w:r>
        <w:r>
          <w:rPr>
            <w:noProof/>
            <w:webHidden/>
          </w:rPr>
        </w:r>
        <w:r>
          <w:rPr>
            <w:noProof/>
            <w:webHidden/>
          </w:rPr>
          <w:fldChar w:fldCharType="separate"/>
        </w:r>
        <w:r>
          <w:rPr>
            <w:noProof/>
            <w:webHidden/>
          </w:rPr>
          <w:t>35</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62" w:history="1">
        <w:r w:rsidRPr="00882592">
          <w:rPr>
            <w:rStyle w:val="Hyperlink"/>
            <w:noProof/>
          </w:rPr>
          <w:t>3.1.38</w:t>
        </w:r>
        <w:r w:rsidRPr="00D92656">
          <w:rPr>
            <w:rFonts w:eastAsia="Times New Roman"/>
            <w:noProof/>
          </w:rPr>
          <w:tab/>
        </w:r>
        <w:r w:rsidRPr="00882592">
          <w:rPr>
            <w:rStyle w:val="Hyperlink"/>
            <w:noProof/>
          </w:rPr>
          <w:t>Mobile view message center</w:t>
        </w:r>
        <w:r>
          <w:rPr>
            <w:noProof/>
            <w:webHidden/>
          </w:rPr>
          <w:tab/>
        </w:r>
        <w:r>
          <w:rPr>
            <w:noProof/>
            <w:webHidden/>
          </w:rPr>
          <w:fldChar w:fldCharType="begin"/>
        </w:r>
        <w:r>
          <w:rPr>
            <w:noProof/>
            <w:webHidden/>
          </w:rPr>
          <w:instrText xml:space="preserve"> PAGEREF _Toc354511562 \h </w:instrText>
        </w:r>
        <w:r>
          <w:rPr>
            <w:noProof/>
            <w:webHidden/>
          </w:rPr>
        </w:r>
        <w:r>
          <w:rPr>
            <w:noProof/>
            <w:webHidden/>
          </w:rPr>
          <w:fldChar w:fldCharType="separate"/>
        </w:r>
        <w:r>
          <w:rPr>
            <w:noProof/>
            <w:webHidden/>
          </w:rPr>
          <w:t>35</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63" w:history="1">
        <w:r w:rsidRPr="00882592">
          <w:rPr>
            <w:rStyle w:val="Hyperlink"/>
            <w:noProof/>
          </w:rPr>
          <w:t>3.1.39</w:t>
        </w:r>
        <w:r w:rsidRPr="00D92656">
          <w:rPr>
            <w:rFonts w:eastAsia="Times New Roman"/>
            <w:noProof/>
          </w:rPr>
          <w:tab/>
        </w:r>
        <w:r w:rsidRPr="00882592">
          <w:rPr>
            <w:rStyle w:val="Hyperlink"/>
            <w:noProof/>
          </w:rPr>
          <w:t>Mobile view schedules</w:t>
        </w:r>
        <w:r>
          <w:rPr>
            <w:noProof/>
            <w:webHidden/>
          </w:rPr>
          <w:tab/>
        </w:r>
        <w:r>
          <w:rPr>
            <w:noProof/>
            <w:webHidden/>
          </w:rPr>
          <w:fldChar w:fldCharType="begin"/>
        </w:r>
        <w:r>
          <w:rPr>
            <w:noProof/>
            <w:webHidden/>
          </w:rPr>
          <w:instrText xml:space="preserve"> PAGEREF _Toc354511563 \h </w:instrText>
        </w:r>
        <w:r>
          <w:rPr>
            <w:noProof/>
            <w:webHidden/>
          </w:rPr>
        </w:r>
        <w:r>
          <w:rPr>
            <w:noProof/>
            <w:webHidden/>
          </w:rPr>
          <w:fldChar w:fldCharType="separate"/>
        </w:r>
        <w:r>
          <w:rPr>
            <w:noProof/>
            <w:webHidden/>
          </w:rPr>
          <w:t>36</w:t>
        </w:r>
        <w:r>
          <w:rPr>
            <w:noProof/>
            <w:webHidden/>
          </w:rPr>
          <w:fldChar w:fldCharType="end"/>
        </w:r>
      </w:hyperlink>
    </w:p>
    <w:p w:rsidR="00DE0CA4" w:rsidRPr="00D92656" w:rsidRDefault="00DE0CA4">
      <w:pPr>
        <w:pStyle w:val="TOC3"/>
        <w:tabs>
          <w:tab w:val="left" w:pos="1320"/>
          <w:tab w:val="right" w:leader="dot" w:pos="9350"/>
        </w:tabs>
        <w:rPr>
          <w:rFonts w:eastAsia="Times New Roman"/>
          <w:noProof/>
        </w:rPr>
      </w:pPr>
      <w:hyperlink w:anchor="_Toc354511564" w:history="1">
        <w:r w:rsidRPr="00882592">
          <w:rPr>
            <w:rStyle w:val="Hyperlink"/>
            <w:noProof/>
          </w:rPr>
          <w:t>3.1.40</w:t>
        </w:r>
        <w:r w:rsidRPr="00D92656">
          <w:rPr>
            <w:rFonts w:eastAsia="Times New Roman"/>
            <w:noProof/>
          </w:rPr>
          <w:tab/>
        </w:r>
        <w:r w:rsidRPr="00882592">
          <w:rPr>
            <w:rStyle w:val="Hyperlink"/>
            <w:noProof/>
          </w:rPr>
          <w:t>Mobile view score card</w:t>
        </w:r>
        <w:r>
          <w:rPr>
            <w:noProof/>
            <w:webHidden/>
          </w:rPr>
          <w:tab/>
        </w:r>
        <w:r>
          <w:rPr>
            <w:noProof/>
            <w:webHidden/>
          </w:rPr>
          <w:fldChar w:fldCharType="begin"/>
        </w:r>
        <w:r>
          <w:rPr>
            <w:noProof/>
            <w:webHidden/>
          </w:rPr>
          <w:instrText xml:space="preserve"> PAGEREF _Toc354511564 \h </w:instrText>
        </w:r>
        <w:r>
          <w:rPr>
            <w:noProof/>
            <w:webHidden/>
          </w:rPr>
        </w:r>
        <w:r>
          <w:rPr>
            <w:noProof/>
            <w:webHidden/>
          </w:rPr>
          <w:fldChar w:fldCharType="separate"/>
        </w:r>
        <w:r>
          <w:rPr>
            <w:noProof/>
            <w:webHidden/>
          </w:rPr>
          <w:t>36</w:t>
        </w:r>
        <w:r>
          <w:rPr>
            <w:noProof/>
            <w:webHidden/>
          </w:rPr>
          <w:fldChar w:fldCharType="end"/>
        </w:r>
      </w:hyperlink>
    </w:p>
    <w:p w:rsidR="00DE0CA4" w:rsidRPr="00D92656" w:rsidRDefault="00DE0CA4">
      <w:pPr>
        <w:pStyle w:val="TOC1"/>
        <w:tabs>
          <w:tab w:val="left" w:pos="440"/>
          <w:tab w:val="right" w:leader="dot" w:pos="9350"/>
        </w:tabs>
        <w:rPr>
          <w:rFonts w:eastAsia="Times New Roman"/>
          <w:noProof/>
        </w:rPr>
      </w:pPr>
      <w:hyperlink w:anchor="_Toc354511565" w:history="1">
        <w:r w:rsidRPr="00882592">
          <w:rPr>
            <w:rStyle w:val="Hyperlink"/>
            <w:noProof/>
          </w:rPr>
          <w:t>4</w:t>
        </w:r>
        <w:r w:rsidRPr="00D92656">
          <w:rPr>
            <w:rFonts w:eastAsia="Times New Roman"/>
            <w:noProof/>
          </w:rPr>
          <w:tab/>
        </w:r>
        <w:r w:rsidRPr="00882592">
          <w:rPr>
            <w:rStyle w:val="Hyperlink"/>
            <w:noProof/>
          </w:rPr>
          <w:t>System Architecture Design</w:t>
        </w:r>
        <w:r>
          <w:rPr>
            <w:noProof/>
            <w:webHidden/>
          </w:rPr>
          <w:tab/>
        </w:r>
        <w:r>
          <w:rPr>
            <w:noProof/>
            <w:webHidden/>
          </w:rPr>
          <w:fldChar w:fldCharType="begin"/>
        </w:r>
        <w:r>
          <w:rPr>
            <w:noProof/>
            <w:webHidden/>
          </w:rPr>
          <w:instrText xml:space="preserve"> PAGEREF _Toc354511565 \h </w:instrText>
        </w:r>
        <w:r>
          <w:rPr>
            <w:noProof/>
            <w:webHidden/>
          </w:rPr>
        </w:r>
        <w:r>
          <w:rPr>
            <w:noProof/>
            <w:webHidden/>
          </w:rPr>
          <w:fldChar w:fldCharType="separate"/>
        </w:r>
        <w:r>
          <w:rPr>
            <w:noProof/>
            <w:webHidden/>
          </w:rPr>
          <w:t>37</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66" w:history="1">
        <w:r w:rsidRPr="00882592">
          <w:rPr>
            <w:rStyle w:val="Hyperlink"/>
            <w:noProof/>
          </w:rPr>
          <w:t>4.1</w:t>
        </w:r>
        <w:r w:rsidRPr="00D92656">
          <w:rPr>
            <w:rFonts w:eastAsia="Times New Roman"/>
            <w:noProof/>
          </w:rPr>
          <w:tab/>
        </w:r>
        <w:r w:rsidRPr="00882592">
          <w:rPr>
            <w:rStyle w:val="Hyperlink"/>
            <w:noProof/>
          </w:rPr>
          <w:t>Overview</w:t>
        </w:r>
        <w:r>
          <w:rPr>
            <w:noProof/>
            <w:webHidden/>
          </w:rPr>
          <w:tab/>
        </w:r>
        <w:r>
          <w:rPr>
            <w:noProof/>
            <w:webHidden/>
          </w:rPr>
          <w:fldChar w:fldCharType="begin"/>
        </w:r>
        <w:r>
          <w:rPr>
            <w:noProof/>
            <w:webHidden/>
          </w:rPr>
          <w:instrText xml:space="preserve"> PAGEREF _Toc354511566 \h </w:instrText>
        </w:r>
        <w:r>
          <w:rPr>
            <w:noProof/>
            <w:webHidden/>
          </w:rPr>
        </w:r>
        <w:r>
          <w:rPr>
            <w:noProof/>
            <w:webHidden/>
          </w:rPr>
          <w:fldChar w:fldCharType="separate"/>
        </w:r>
        <w:r>
          <w:rPr>
            <w:noProof/>
            <w:webHidden/>
          </w:rPr>
          <w:t>37</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67" w:history="1">
        <w:r w:rsidRPr="00882592">
          <w:rPr>
            <w:rStyle w:val="Hyperlink"/>
            <w:noProof/>
          </w:rPr>
          <w:t>4.2</w:t>
        </w:r>
        <w:r w:rsidRPr="00D92656">
          <w:rPr>
            <w:rFonts w:eastAsia="Times New Roman"/>
            <w:noProof/>
          </w:rPr>
          <w:tab/>
        </w:r>
        <w:r w:rsidRPr="00882592">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511567 \h </w:instrText>
        </w:r>
        <w:r>
          <w:rPr>
            <w:noProof/>
            <w:webHidden/>
          </w:rPr>
        </w:r>
        <w:r>
          <w:rPr>
            <w:noProof/>
            <w:webHidden/>
          </w:rPr>
          <w:fldChar w:fldCharType="separate"/>
        </w:r>
        <w:r>
          <w:rPr>
            <w:noProof/>
            <w:webHidden/>
          </w:rPr>
          <w:t>41</w:t>
        </w:r>
        <w:r>
          <w:rPr>
            <w:noProof/>
            <w:webHidden/>
          </w:rPr>
          <w:fldChar w:fldCharType="end"/>
        </w:r>
      </w:hyperlink>
    </w:p>
    <w:p w:rsidR="00DE0CA4" w:rsidRPr="00D92656" w:rsidRDefault="00DE0CA4">
      <w:pPr>
        <w:pStyle w:val="TOC1"/>
        <w:tabs>
          <w:tab w:val="left" w:pos="440"/>
          <w:tab w:val="right" w:leader="dot" w:pos="9350"/>
        </w:tabs>
        <w:rPr>
          <w:rFonts w:eastAsia="Times New Roman"/>
          <w:noProof/>
        </w:rPr>
      </w:pPr>
      <w:hyperlink w:anchor="_Toc354511568" w:history="1">
        <w:r w:rsidRPr="00882592">
          <w:rPr>
            <w:rStyle w:val="Hyperlink"/>
            <w:noProof/>
          </w:rPr>
          <w:t>5</w:t>
        </w:r>
        <w:r w:rsidRPr="00D92656">
          <w:rPr>
            <w:rFonts w:eastAsia="Times New Roman"/>
            <w:noProof/>
          </w:rPr>
          <w:tab/>
        </w:r>
        <w:r w:rsidRPr="00882592">
          <w:rPr>
            <w:rStyle w:val="Hyperlink"/>
            <w:noProof/>
          </w:rPr>
          <w:t>Database Schema Design</w:t>
        </w:r>
        <w:r>
          <w:rPr>
            <w:noProof/>
            <w:webHidden/>
          </w:rPr>
          <w:tab/>
        </w:r>
        <w:r>
          <w:rPr>
            <w:noProof/>
            <w:webHidden/>
          </w:rPr>
          <w:fldChar w:fldCharType="begin"/>
        </w:r>
        <w:r>
          <w:rPr>
            <w:noProof/>
            <w:webHidden/>
          </w:rPr>
          <w:instrText xml:space="preserve"> PAGEREF _Toc354511568 \h </w:instrText>
        </w:r>
        <w:r>
          <w:rPr>
            <w:noProof/>
            <w:webHidden/>
          </w:rPr>
        </w:r>
        <w:r>
          <w:rPr>
            <w:noProof/>
            <w:webHidden/>
          </w:rPr>
          <w:fldChar w:fldCharType="separate"/>
        </w:r>
        <w:r>
          <w:rPr>
            <w:noProof/>
            <w:webHidden/>
          </w:rPr>
          <w:t>42</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69" w:history="1">
        <w:r w:rsidRPr="00882592">
          <w:rPr>
            <w:rStyle w:val="Hyperlink"/>
            <w:noProof/>
          </w:rPr>
          <w:t>5.1</w:t>
        </w:r>
        <w:r w:rsidRPr="00D92656">
          <w:rPr>
            <w:rFonts w:eastAsia="Times New Roman"/>
            <w:noProof/>
          </w:rPr>
          <w:tab/>
        </w:r>
        <w:r w:rsidRPr="00882592">
          <w:rPr>
            <w:rStyle w:val="Hyperlink"/>
            <w:noProof/>
          </w:rPr>
          <w:t>Entity Relationship Diagrams</w:t>
        </w:r>
        <w:r>
          <w:rPr>
            <w:noProof/>
            <w:webHidden/>
          </w:rPr>
          <w:tab/>
        </w:r>
        <w:r>
          <w:rPr>
            <w:noProof/>
            <w:webHidden/>
          </w:rPr>
          <w:fldChar w:fldCharType="begin"/>
        </w:r>
        <w:r>
          <w:rPr>
            <w:noProof/>
            <w:webHidden/>
          </w:rPr>
          <w:instrText xml:space="preserve"> PAGEREF _Toc354511569 \h </w:instrText>
        </w:r>
        <w:r>
          <w:rPr>
            <w:noProof/>
            <w:webHidden/>
          </w:rPr>
        </w:r>
        <w:r>
          <w:rPr>
            <w:noProof/>
            <w:webHidden/>
          </w:rPr>
          <w:fldChar w:fldCharType="separate"/>
        </w:r>
        <w:r>
          <w:rPr>
            <w:noProof/>
            <w:webHidden/>
          </w:rPr>
          <w:t>42</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70" w:history="1">
        <w:r w:rsidRPr="00882592">
          <w:rPr>
            <w:rStyle w:val="Hyperlink"/>
            <w:noProof/>
          </w:rPr>
          <w:t>5.2</w:t>
        </w:r>
        <w:r w:rsidRPr="00D92656">
          <w:rPr>
            <w:rFonts w:eastAsia="Times New Roman"/>
            <w:noProof/>
          </w:rPr>
          <w:tab/>
        </w:r>
        <w:r w:rsidRPr="00882592">
          <w:rPr>
            <w:rStyle w:val="Hyperlink"/>
            <w:noProof/>
          </w:rPr>
          <w:t>Database Table Descriptions</w:t>
        </w:r>
        <w:r>
          <w:rPr>
            <w:noProof/>
            <w:webHidden/>
          </w:rPr>
          <w:tab/>
        </w:r>
        <w:r>
          <w:rPr>
            <w:noProof/>
            <w:webHidden/>
          </w:rPr>
          <w:fldChar w:fldCharType="begin"/>
        </w:r>
        <w:r>
          <w:rPr>
            <w:noProof/>
            <w:webHidden/>
          </w:rPr>
          <w:instrText xml:space="preserve"> PAGEREF _Toc354511570 \h </w:instrText>
        </w:r>
        <w:r>
          <w:rPr>
            <w:noProof/>
            <w:webHidden/>
          </w:rPr>
        </w:r>
        <w:r>
          <w:rPr>
            <w:noProof/>
            <w:webHidden/>
          </w:rPr>
          <w:fldChar w:fldCharType="separate"/>
        </w:r>
        <w:r>
          <w:rPr>
            <w:noProof/>
            <w:webHidden/>
          </w:rPr>
          <w:t>44</w:t>
        </w:r>
        <w:r>
          <w:rPr>
            <w:noProof/>
            <w:webHidden/>
          </w:rPr>
          <w:fldChar w:fldCharType="end"/>
        </w:r>
      </w:hyperlink>
    </w:p>
    <w:p w:rsidR="00DE0CA4" w:rsidRPr="00D92656" w:rsidRDefault="00DE0CA4">
      <w:pPr>
        <w:pStyle w:val="TOC1"/>
        <w:tabs>
          <w:tab w:val="left" w:pos="440"/>
          <w:tab w:val="right" w:leader="dot" w:pos="9350"/>
        </w:tabs>
        <w:rPr>
          <w:rFonts w:eastAsia="Times New Roman"/>
          <w:noProof/>
        </w:rPr>
      </w:pPr>
      <w:hyperlink w:anchor="_Toc354511571" w:history="1">
        <w:r w:rsidRPr="00882592">
          <w:rPr>
            <w:rStyle w:val="Hyperlink"/>
            <w:noProof/>
          </w:rPr>
          <w:t>6</w:t>
        </w:r>
        <w:r w:rsidRPr="00D92656">
          <w:rPr>
            <w:rFonts w:eastAsia="Times New Roman"/>
            <w:noProof/>
          </w:rPr>
          <w:tab/>
        </w:r>
        <w:r w:rsidRPr="00882592">
          <w:rPr>
            <w:rStyle w:val="Hyperlink"/>
            <w:noProof/>
          </w:rPr>
          <w:t>System Documentation</w:t>
        </w:r>
        <w:r>
          <w:rPr>
            <w:noProof/>
            <w:webHidden/>
          </w:rPr>
          <w:tab/>
        </w:r>
        <w:r>
          <w:rPr>
            <w:noProof/>
            <w:webHidden/>
          </w:rPr>
          <w:fldChar w:fldCharType="begin"/>
        </w:r>
        <w:r>
          <w:rPr>
            <w:noProof/>
            <w:webHidden/>
          </w:rPr>
          <w:instrText xml:space="preserve"> PAGEREF _Toc354511571 \h </w:instrText>
        </w:r>
        <w:r>
          <w:rPr>
            <w:noProof/>
            <w:webHidden/>
          </w:rPr>
        </w:r>
        <w:r>
          <w:rPr>
            <w:noProof/>
            <w:webHidden/>
          </w:rPr>
          <w:fldChar w:fldCharType="separate"/>
        </w:r>
        <w:r>
          <w:rPr>
            <w:noProof/>
            <w:webHidden/>
          </w:rPr>
          <w:t>45</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72" w:history="1">
        <w:r w:rsidRPr="00882592">
          <w:rPr>
            <w:rStyle w:val="Hyperlink"/>
            <w:noProof/>
          </w:rPr>
          <w:t>6.1</w:t>
        </w:r>
        <w:r w:rsidRPr="00D92656">
          <w:rPr>
            <w:rFonts w:eastAsia="Times New Roman"/>
            <w:noProof/>
          </w:rPr>
          <w:tab/>
        </w:r>
        <w:r w:rsidRPr="00882592">
          <w:rPr>
            <w:rStyle w:val="Hyperlink"/>
            <w:noProof/>
          </w:rPr>
          <w:t>Common Pages</w:t>
        </w:r>
        <w:r>
          <w:rPr>
            <w:noProof/>
            <w:webHidden/>
          </w:rPr>
          <w:tab/>
        </w:r>
        <w:r>
          <w:rPr>
            <w:noProof/>
            <w:webHidden/>
          </w:rPr>
          <w:fldChar w:fldCharType="begin"/>
        </w:r>
        <w:r>
          <w:rPr>
            <w:noProof/>
            <w:webHidden/>
          </w:rPr>
          <w:instrText xml:space="preserve"> PAGEREF _Toc354511572 \h </w:instrText>
        </w:r>
        <w:r>
          <w:rPr>
            <w:noProof/>
            <w:webHidden/>
          </w:rPr>
        </w:r>
        <w:r>
          <w:rPr>
            <w:noProof/>
            <w:webHidden/>
          </w:rPr>
          <w:fldChar w:fldCharType="separate"/>
        </w:r>
        <w:r>
          <w:rPr>
            <w:noProof/>
            <w:webHidden/>
          </w:rPr>
          <w:t>45</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73" w:history="1">
        <w:r w:rsidRPr="00882592">
          <w:rPr>
            <w:rStyle w:val="Hyperlink"/>
            <w:noProof/>
          </w:rPr>
          <w:t>6.2</w:t>
        </w:r>
        <w:r w:rsidRPr="00D92656">
          <w:rPr>
            <w:rFonts w:eastAsia="Times New Roman"/>
            <w:noProof/>
          </w:rPr>
          <w:tab/>
        </w:r>
        <w:r w:rsidRPr="00882592">
          <w:rPr>
            <w:rStyle w:val="Hyperlink"/>
            <w:noProof/>
          </w:rPr>
          <w:t>Public user Pages</w:t>
        </w:r>
        <w:r>
          <w:rPr>
            <w:noProof/>
            <w:webHidden/>
          </w:rPr>
          <w:tab/>
        </w:r>
        <w:r>
          <w:rPr>
            <w:noProof/>
            <w:webHidden/>
          </w:rPr>
          <w:fldChar w:fldCharType="begin"/>
        </w:r>
        <w:r>
          <w:rPr>
            <w:noProof/>
            <w:webHidden/>
          </w:rPr>
          <w:instrText xml:space="preserve"> PAGEREF _Toc354511573 \h </w:instrText>
        </w:r>
        <w:r>
          <w:rPr>
            <w:noProof/>
            <w:webHidden/>
          </w:rPr>
        </w:r>
        <w:r>
          <w:rPr>
            <w:noProof/>
            <w:webHidden/>
          </w:rPr>
          <w:fldChar w:fldCharType="separate"/>
        </w:r>
        <w:r>
          <w:rPr>
            <w:noProof/>
            <w:webHidden/>
          </w:rPr>
          <w:t>45</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74" w:history="1">
        <w:r w:rsidRPr="00882592">
          <w:rPr>
            <w:rStyle w:val="Hyperlink"/>
            <w:noProof/>
          </w:rPr>
          <w:t>6.3</w:t>
        </w:r>
        <w:r w:rsidRPr="00D92656">
          <w:rPr>
            <w:rFonts w:eastAsia="Times New Roman"/>
            <w:noProof/>
          </w:rPr>
          <w:tab/>
        </w:r>
        <w:r w:rsidRPr="00882592">
          <w:rPr>
            <w:rStyle w:val="Hyperlink"/>
            <w:noProof/>
          </w:rPr>
          <w:t>Administrator Portal</w:t>
        </w:r>
        <w:r>
          <w:rPr>
            <w:noProof/>
            <w:webHidden/>
          </w:rPr>
          <w:tab/>
        </w:r>
        <w:r>
          <w:rPr>
            <w:noProof/>
            <w:webHidden/>
          </w:rPr>
          <w:fldChar w:fldCharType="begin"/>
        </w:r>
        <w:r>
          <w:rPr>
            <w:noProof/>
            <w:webHidden/>
          </w:rPr>
          <w:instrText xml:space="preserve"> PAGEREF _Toc354511574 \h </w:instrText>
        </w:r>
        <w:r>
          <w:rPr>
            <w:noProof/>
            <w:webHidden/>
          </w:rPr>
        </w:r>
        <w:r>
          <w:rPr>
            <w:noProof/>
            <w:webHidden/>
          </w:rPr>
          <w:fldChar w:fldCharType="separate"/>
        </w:r>
        <w:r>
          <w:rPr>
            <w:noProof/>
            <w:webHidden/>
          </w:rPr>
          <w:t>46</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75" w:history="1">
        <w:r w:rsidRPr="00882592">
          <w:rPr>
            <w:rStyle w:val="Hyperlink"/>
            <w:noProof/>
          </w:rPr>
          <w:t>6.3.1.1</w:t>
        </w:r>
        <w:r w:rsidRPr="00D92656">
          <w:rPr>
            <w:rFonts w:eastAsia="Times New Roman"/>
            <w:noProof/>
          </w:rPr>
          <w:tab/>
        </w:r>
        <w:r w:rsidRPr="00882592">
          <w:rPr>
            <w:rStyle w:val="Hyperlink"/>
            <w:noProof/>
          </w:rPr>
          <w:t>Administrator Home page</w:t>
        </w:r>
        <w:r>
          <w:rPr>
            <w:noProof/>
            <w:webHidden/>
          </w:rPr>
          <w:tab/>
        </w:r>
        <w:r>
          <w:rPr>
            <w:noProof/>
            <w:webHidden/>
          </w:rPr>
          <w:fldChar w:fldCharType="begin"/>
        </w:r>
        <w:r>
          <w:rPr>
            <w:noProof/>
            <w:webHidden/>
          </w:rPr>
          <w:instrText xml:space="preserve"> PAGEREF _Toc354511575 \h </w:instrText>
        </w:r>
        <w:r>
          <w:rPr>
            <w:noProof/>
            <w:webHidden/>
          </w:rPr>
        </w:r>
        <w:r>
          <w:rPr>
            <w:noProof/>
            <w:webHidden/>
          </w:rPr>
          <w:fldChar w:fldCharType="separate"/>
        </w:r>
        <w:r>
          <w:rPr>
            <w:noProof/>
            <w:webHidden/>
          </w:rPr>
          <w:t>46</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76" w:history="1">
        <w:r w:rsidRPr="00882592">
          <w:rPr>
            <w:rStyle w:val="Hyperlink"/>
            <w:noProof/>
          </w:rPr>
          <w:t>6.3.1.2</w:t>
        </w:r>
        <w:r w:rsidRPr="00D92656">
          <w:rPr>
            <w:rFonts w:eastAsia="Times New Roman"/>
            <w:noProof/>
          </w:rPr>
          <w:tab/>
        </w:r>
        <w:r w:rsidRPr="00882592">
          <w:rPr>
            <w:rStyle w:val="Hyperlink"/>
            <w:noProof/>
          </w:rPr>
          <w:t>SIS System Management</w:t>
        </w:r>
        <w:r>
          <w:rPr>
            <w:noProof/>
            <w:webHidden/>
          </w:rPr>
          <w:tab/>
        </w:r>
        <w:r>
          <w:rPr>
            <w:noProof/>
            <w:webHidden/>
          </w:rPr>
          <w:fldChar w:fldCharType="begin"/>
        </w:r>
        <w:r>
          <w:rPr>
            <w:noProof/>
            <w:webHidden/>
          </w:rPr>
          <w:instrText xml:space="preserve"> PAGEREF _Toc354511576 \h </w:instrText>
        </w:r>
        <w:r>
          <w:rPr>
            <w:noProof/>
            <w:webHidden/>
          </w:rPr>
        </w:r>
        <w:r>
          <w:rPr>
            <w:noProof/>
            <w:webHidden/>
          </w:rPr>
          <w:fldChar w:fldCharType="separate"/>
        </w:r>
        <w:r>
          <w:rPr>
            <w:noProof/>
            <w:webHidden/>
          </w:rPr>
          <w:t>47</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77" w:history="1">
        <w:r w:rsidRPr="00882592">
          <w:rPr>
            <w:rStyle w:val="Hyperlink"/>
            <w:noProof/>
          </w:rPr>
          <w:t>6.3.1.2.1</w:t>
        </w:r>
        <w:r w:rsidRPr="00D92656">
          <w:rPr>
            <w:rFonts w:eastAsia="Times New Roman"/>
            <w:noProof/>
          </w:rPr>
          <w:tab/>
        </w:r>
        <w:r w:rsidRPr="00882592">
          <w:rPr>
            <w:rStyle w:val="Hyperlink"/>
            <w:noProof/>
          </w:rPr>
          <w:t>SIS Content Maintenance</w:t>
        </w:r>
        <w:r>
          <w:rPr>
            <w:noProof/>
            <w:webHidden/>
          </w:rPr>
          <w:tab/>
        </w:r>
        <w:r>
          <w:rPr>
            <w:noProof/>
            <w:webHidden/>
          </w:rPr>
          <w:fldChar w:fldCharType="begin"/>
        </w:r>
        <w:r>
          <w:rPr>
            <w:noProof/>
            <w:webHidden/>
          </w:rPr>
          <w:instrText xml:space="preserve"> PAGEREF _Toc354511577 \h </w:instrText>
        </w:r>
        <w:r>
          <w:rPr>
            <w:noProof/>
            <w:webHidden/>
          </w:rPr>
        </w:r>
        <w:r>
          <w:rPr>
            <w:noProof/>
            <w:webHidden/>
          </w:rPr>
          <w:fldChar w:fldCharType="separate"/>
        </w:r>
        <w:r>
          <w:rPr>
            <w:noProof/>
            <w:webHidden/>
          </w:rPr>
          <w:t>4</w:t>
        </w:r>
        <w:r>
          <w:rPr>
            <w:noProof/>
            <w:webHidden/>
          </w:rPr>
          <w:t>7</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78" w:history="1">
        <w:r w:rsidRPr="00882592">
          <w:rPr>
            <w:rStyle w:val="Hyperlink"/>
            <w:noProof/>
          </w:rPr>
          <w:t>6.3.1.2.2</w:t>
        </w:r>
        <w:r w:rsidRPr="00D92656">
          <w:rPr>
            <w:rFonts w:eastAsia="Times New Roman"/>
            <w:noProof/>
          </w:rPr>
          <w:tab/>
        </w:r>
        <w:r w:rsidRPr="00882592">
          <w:rPr>
            <w:rStyle w:val="Hyperlink"/>
            <w:noProof/>
          </w:rPr>
          <w:t>School year Maintenance</w:t>
        </w:r>
        <w:r>
          <w:rPr>
            <w:noProof/>
            <w:webHidden/>
          </w:rPr>
          <w:tab/>
        </w:r>
        <w:r>
          <w:rPr>
            <w:noProof/>
            <w:webHidden/>
          </w:rPr>
          <w:fldChar w:fldCharType="begin"/>
        </w:r>
        <w:r>
          <w:rPr>
            <w:noProof/>
            <w:webHidden/>
          </w:rPr>
          <w:instrText xml:space="preserve"> PAGEREF _Toc354511578 \h </w:instrText>
        </w:r>
        <w:r>
          <w:rPr>
            <w:noProof/>
            <w:webHidden/>
          </w:rPr>
        </w:r>
        <w:r>
          <w:rPr>
            <w:noProof/>
            <w:webHidden/>
          </w:rPr>
          <w:fldChar w:fldCharType="separate"/>
        </w:r>
        <w:r>
          <w:rPr>
            <w:noProof/>
            <w:webHidden/>
          </w:rPr>
          <w:t>48</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79" w:history="1">
        <w:r w:rsidRPr="00882592">
          <w:rPr>
            <w:rStyle w:val="Hyperlink"/>
            <w:noProof/>
          </w:rPr>
          <w:t>6.3.1.2.3</w:t>
        </w:r>
        <w:r w:rsidRPr="00D92656">
          <w:rPr>
            <w:rFonts w:eastAsia="Times New Roman"/>
            <w:noProof/>
          </w:rPr>
          <w:tab/>
        </w:r>
        <w:r w:rsidRPr="00882592">
          <w:rPr>
            <w:rStyle w:val="Hyperlink"/>
            <w:noProof/>
          </w:rPr>
          <w:t>Grade Level Maintenance</w:t>
        </w:r>
        <w:r>
          <w:rPr>
            <w:noProof/>
            <w:webHidden/>
          </w:rPr>
          <w:tab/>
        </w:r>
        <w:r>
          <w:rPr>
            <w:noProof/>
            <w:webHidden/>
          </w:rPr>
          <w:fldChar w:fldCharType="begin"/>
        </w:r>
        <w:r>
          <w:rPr>
            <w:noProof/>
            <w:webHidden/>
          </w:rPr>
          <w:instrText xml:space="preserve"> PAGEREF _Toc354511579 \h </w:instrText>
        </w:r>
        <w:r>
          <w:rPr>
            <w:noProof/>
            <w:webHidden/>
          </w:rPr>
        </w:r>
        <w:r>
          <w:rPr>
            <w:noProof/>
            <w:webHidden/>
          </w:rPr>
          <w:fldChar w:fldCharType="separate"/>
        </w:r>
        <w:r>
          <w:rPr>
            <w:noProof/>
            <w:webHidden/>
          </w:rPr>
          <w:t>48</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80" w:history="1">
        <w:r w:rsidRPr="00882592">
          <w:rPr>
            <w:rStyle w:val="Hyperlink"/>
            <w:noProof/>
          </w:rPr>
          <w:t>6.3.1.2.4</w:t>
        </w:r>
        <w:r w:rsidRPr="00D92656">
          <w:rPr>
            <w:rFonts w:eastAsia="Times New Roman"/>
            <w:noProof/>
          </w:rPr>
          <w:tab/>
        </w:r>
        <w:r w:rsidRPr="00882592">
          <w:rPr>
            <w:rStyle w:val="Hyperlink"/>
            <w:noProof/>
          </w:rPr>
          <w:t>Subject Maintenance</w:t>
        </w:r>
        <w:r>
          <w:rPr>
            <w:noProof/>
            <w:webHidden/>
          </w:rPr>
          <w:tab/>
        </w:r>
        <w:r>
          <w:rPr>
            <w:noProof/>
            <w:webHidden/>
          </w:rPr>
          <w:fldChar w:fldCharType="begin"/>
        </w:r>
        <w:r>
          <w:rPr>
            <w:noProof/>
            <w:webHidden/>
          </w:rPr>
          <w:instrText xml:space="preserve"> PAGEREF _Toc354511580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81" w:history="1">
        <w:r w:rsidRPr="00882592">
          <w:rPr>
            <w:rStyle w:val="Hyperlink"/>
            <w:noProof/>
          </w:rPr>
          <w:t>6.3.1.2.5</w:t>
        </w:r>
        <w:r w:rsidRPr="00D92656">
          <w:rPr>
            <w:rFonts w:eastAsia="Times New Roman"/>
            <w:noProof/>
          </w:rPr>
          <w:tab/>
        </w:r>
        <w:r w:rsidRPr="00882592">
          <w:rPr>
            <w:rStyle w:val="Hyperlink"/>
            <w:noProof/>
          </w:rPr>
          <w:t>Period Maintenance</w:t>
        </w:r>
        <w:r>
          <w:rPr>
            <w:noProof/>
            <w:webHidden/>
          </w:rPr>
          <w:tab/>
        </w:r>
        <w:r>
          <w:rPr>
            <w:noProof/>
            <w:webHidden/>
          </w:rPr>
          <w:fldChar w:fldCharType="begin"/>
        </w:r>
        <w:r>
          <w:rPr>
            <w:noProof/>
            <w:webHidden/>
          </w:rPr>
          <w:instrText xml:space="preserve"> PAGEREF _Toc354511581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5"/>
        <w:tabs>
          <w:tab w:val="left" w:pos="1880"/>
          <w:tab w:val="right" w:leader="dot" w:pos="9350"/>
        </w:tabs>
        <w:rPr>
          <w:rFonts w:eastAsia="Times New Roman"/>
          <w:noProof/>
        </w:rPr>
      </w:pPr>
      <w:hyperlink w:anchor="_Toc354511582" w:history="1">
        <w:r w:rsidRPr="00882592">
          <w:rPr>
            <w:rStyle w:val="Hyperlink"/>
            <w:noProof/>
          </w:rPr>
          <w:t>6.3.1.2.6</w:t>
        </w:r>
        <w:r w:rsidRPr="00D92656">
          <w:rPr>
            <w:rFonts w:eastAsia="Times New Roman"/>
            <w:noProof/>
          </w:rPr>
          <w:tab/>
        </w:r>
        <w:r w:rsidRPr="00882592">
          <w:rPr>
            <w:rStyle w:val="Hyperlink"/>
            <w:noProof/>
          </w:rPr>
          <w:t>Teacher/Subject Schedule Maintenance</w:t>
        </w:r>
        <w:r>
          <w:rPr>
            <w:noProof/>
            <w:webHidden/>
          </w:rPr>
          <w:tab/>
        </w:r>
        <w:r>
          <w:rPr>
            <w:noProof/>
            <w:webHidden/>
          </w:rPr>
          <w:fldChar w:fldCharType="begin"/>
        </w:r>
        <w:r>
          <w:rPr>
            <w:noProof/>
            <w:webHidden/>
          </w:rPr>
          <w:instrText xml:space="preserve"> PAGEREF _Toc354511582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83" w:history="1">
        <w:r w:rsidRPr="00882592">
          <w:rPr>
            <w:rStyle w:val="Hyperlink"/>
            <w:noProof/>
          </w:rPr>
          <w:t>6.3.1.3</w:t>
        </w:r>
        <w:r w:rsidRPr="00D92656">
          <w:rPr>
            <w:rFonts w:eastAsia="Times New Roman"/>
            <w:noProof/>
          </w:rPr>
          <w:tab/>
        </w:r>
        <w:r w:rsidRPr="00882592">
          <w:rPr>
            <w:rStyle w:val="Hyperlink"/>
            <w:noProof/>
          </w:rPr>
          <w:t>Admission Management</w:t>
        </w:r>
        <w:r>
          <w:rPr>
            <w:noProof/>
            <w:webHidden/>
          </w:rPr>
          <w:tab/>
        </w:r>
        <w:r>
          <w:rPr>
            <w:noProof/>
            <w:webHidden/>
          </w:rPr>
          <w:fldChar w:fldCharType="begin"/>
        </w:r>
        <w:r>
          <w:rPr>
            <w:noProof/>
            <w:webHidden/>
          </w:rPr>
          <w:instrText xml:space="preserve"> PAGEREF _Toc354511583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84" w:history="1">
        <w:r w:rsidRPr="00882592">
          <w:rPr>
            <w:rStyle w:val="Hyperlink"/>
            <w:noProof/>
          </w:rPr>
          <w:t>6.3.1.4</w:t>
        </w:r>
        <w:r w:rsidRPr="00D92656">
          <w:rPr>
            <w:rFonts w:eastAsia="Times New Roman"/>
            <w:noProof/>
          </w:rPr>
          <w:tab/>
        </w:r>
        <w:r w:rsidRPr="00882592">
          <w:rPr>
            <w:rStyle w:val="Hyperlink"/>
            <w:noProof/>
          </w:rPr>
          <w:t>Teacher Management</w:t>
        </w:r>
        <w:r>
          <w:rPr>
            <w:noProof/>
            <w:webHidden/>
          </w:rPr>
          <w:tab/>
        </w:r>
        <w:r>
          <w:rPr>
            <w:noProof/>
            <w:webHidden/>
          </w:rPr>
          <w:fldChar w:fldCharType="begin"/>
        </w:r>
        <w:r>
          <w:rPr>
            <w:noProof/>
            <w:webHidden/>
          </w:rPr>
          <w:instrText xml:space="preserve"> PAGEREF _Toc354511584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85" w:history="1">
        <w:r w:rsidRPr="00882592">
          <w:rPr>
            <w:rStyle w:val="Hyperlink"/>
            <w:noProof/>
          </w:rPr>
          <w:t>6.3.1.5</w:t>
        </w:r>
        <w:r w:rsidRPr="00D92656">
          <w:rPr>
            <w:rFonts w:eastAsia="Times New Roman"/>
            <w:noProof/>
          </w:rPr>
          <w:tab/>
        </w:r>
        <w:r w:rsidRPr="00882592">
          <w:rPr>
            <w:rStyle w:val="Hyperlink"/>
            <w:noProof/>
          </w:rPr>
          <w:t>Student Management</w:t>
        </w:r>
        <w:r>
          <w:rPr>
            <w:noProof/>
            <w:webHidden/>
          </w:rPr>
          <w:tab/>
        </w:r>
        <w:r>
          <w:rPr>
            <w:noProof/>
            <w:webHidden/>
          </w:rPr>
          <w:fldChar w:fldCharType="begin"/>
        </w:r>
        <w:r>
          <w:rPr>
            <w:noProof/>
            <w:webHidden/>
          </w:rPr>
          <w:instrText xml:space="preserve"> PAGEREF _Toc354511585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4"/>
        <w:tabs>
          <w:tab w:val="left" w:pos="1540"/>
          <w:tab w:val="right" w:leader="dot" w:pos="9350"/>
        </w:tabs>
        <w:rPr>
          <w:rFonts w:eastAsia="Times New Roman"/>
          <w:noProof/>
        </w:rPr>
      </w:pPr>
      <w:hyperlink w:anchor="_Toc354511586" w:history="1">
        <w:r w:rsidRPr="00882592">
          <w:rPr>
            <w:rStyle w:val="Hyperlink"/>
            <w:noProof/>
          </w:rPr>
          <w:t>6.3.1.6</w:t>
        </w:r>
        <w:r w:rsidRPr="00D92656">
          <w:rPr>
            <w:rFonts w:eastAsia="Times New Roman"/>
            <w:noProof/>
          </w:rPr>
          <w:tab/>
        </w:r>
        <w:r w:rsidRPr="00882592">
          <w:rPr>
            <w:rStyle w:val="Hyperlink"/>
            <w:noProof/>
          </w:rPr>
          <w:t>Reports Management</w:t>
        </w:r>
        <w:r>
          <w:rPr>
            <w:noProof/>
            <w:webHidden/>
          </w:rPr>
          <w:tab/>
        </w:r>
        <w:r>
          <w:rPr>
            <w:noProof/>
            <w:webHidden/>
          </w:rPr>
          <w:fldChar w:fldCharType="begin"/>
        </w:r>
        <w:r>
          <w:rPr>
            <w:noProof/>
            <w:webHidden/>
          </w:rPr>
          <w:instrText xml:space="preserve"> PAGEREF _Toc354511586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87" w:history="1">
        <w:r w:rsidRPr="00882592">
          <w:rPr>
            <w:rStyle w:val="Hyperlink"/>
            <w:noProof/>
          </w:rPr>
          <w:t>6.4</w:t>
        </w:r>
        <w:r w:rsidRPr="00D92656">
          <w:rPr>
            <w:rFonts w:eastAsia="Times New Roman"/>
            <w:noProof/>
          </w:rPr>
          <w:tab/>
        </w:r>
        <w:r w:rsidRPr="00882592">
          <w:rPr>
            <w:rStyle w:val="Hyperlink"/>
            <w:noProof/>
          </w:rPr>
          <w:t>Teacher Portal</w:t>
        </w:r>
        <w:r>
          <w:rPr>
            <w:noProof/>
            <w:webHidden/>
          </w:rPr>
          <w:tab/>
        </w:r>
        <w:r>
          <w:rPr>
            <w:noProof/>
            <w:webHidden/>
          </w:rPr>
          <w:fldChar w:fldCharType="begin"/>
        </w:r>
        <w:r>
          <w:rPr>
            <w:noProof/>
            <w:webHidden/>
          </w:rPr>
          <w:instrText xml:space="preserve"> PAGEREF _Toc354511587 \h </w:instrText>
        </w:r>
        <w:r>
          <w:rPr>
            <w:noProof/>
            <w:webHidden/>
          </w:rPr>
        </w:r>
        <w:r>
          <w:rPr>
            <w:noProof/>
            <w:webHidden/>
          </w:rPr>
          <w:fldChar w:fldCharType="separate"/>
        </w:r>
        <w:r>
          <w:rPr>
            <w:noProof/>
            <w:webHidden/>
          </w:rPr>
          <w:t>49</w:t>
        </w:r>
        <w:r>
          <w:rPr>
            <w:noProof/>
            <w:webHidden/>
          </w:rPr>
          <w:fldChar w:fldCharType="end"/>
        </w:r>
      </w:hyperlink>
    </w:p>
    <w:p w:rsidR="00DE0CA4" w:rsidRPr="00D92656" w:rsidRDefault="00DE0CA4">
      <w:pPr>
        <w:pStyle w:val="TOC2"/>
        <w:tabs>
          <w:tab w:val="left" w:pos="880"/>
          <w:tab w:val="right" w:leader="dot" w:pos="9350"/>
        </w:tabs>
        <w:rPr>
          <w:rFonts w:eastAsia="Times New Roman"/>
          <w:noProof/>
        </w:rPr>
      </w:pPr>
      <w:hyperlink w:anchor="_Toc354511588" w:history="1">
        <w:r w:rsidRPr="00882592">
          <w:rPr>
            <w:rStyle w:val="Hyperlink"/>
            <w:noProof/>
          </w:rPr>
          <w:t>6.5</w:t>
        </w:r>
        <w:r w:rsidRPr="00D92656">
          <w:rPr>
            <w:rFonts w:eastAsia="Times New Roman"/>
            <w:noProof/>
          </w:rPr>
          <w:tab/>
        </w:r>
        <w:r w:rsidRPr="00882592">
          <w:rPr>
            <w:rStyle w:val="Hyperlink"/>
            <w:noProof/>
          </w:rPr>
          <w:t>Student Portal</w:t>
        </w:r>
        <w:r>
          <w:rPr>
            <w:noProof/>
            <w:webHidden/>
          </w:rPr>
          <w:tab/>
        </w:r>
        <w:r>
          <w:rPr>
            <w:noProof/>
            <w:webHidden/>
          </w:rPr>
          <w:fldChar w:fldCharType="begin"/>
        </w:r>
        <w:r>
          <w:rPr>
            <w:noProof/>
            <w:webHidden/>
          </w:rPr>
          <w:instrText xml:space="preserve"> PAGEREF _Toc354511588 \h </w:instrText>
        </w:r>
        <w:r>
          <w:rPr>
            <w:noProof/>
            <w:webHidden/>
          </w:rPr>
        </w:r>
        <w:r>
          <w:rPr>
            <w:noProof/>
            <w:webHidden/>
          </w:rPr>
          <w:fldChar w:fldCharType="separate"/>
        </w:r>
        <w:r>
          <w:rPr>
            <w:noProof/>
            <w:webHidden/>
          </w:rPr>
          <w:t>49</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E27C28"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E27C28" w:rsidRPr="005558ED" w:rsidRDefault="00E27C28"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E27C28" w:rsidRPr="005558ED" w:rsidRDefault="00E27C28"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E27C28" w:rsidRPr="005558ED" w:rsidRDefault="00E27C28"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E27C28" w:rsidRDefault="00E27C28" w:rsidP="00D076B7">
                    <w:pPr>
                      <w:jc w:val="center"/>
                      <w:rPr>
                        <w:b/>
                        <w:sz w:val="16"/>
                        <w:szCs w:val="16"/>
                      </w:rPr>
                    </w:pPr>
                    <w:r>
                      <w:rPr>
                        <w:b/>
                        <w:sz w:val="16"/>
                        <w:szCs w:val="16"/>
                      </w:rPr>
                      <w:t>Create class and schedules</w:t>
                    </w:r>
                  </w:p>
                  <w:p w:rsidR="00E27C28" w:rsidRPr="005558ED" w:rsidRDefault="00E27C28"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E27C28" w:rsidRPr="005558ED" w:rsidRDefault="00E27C28"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E27C28" w:rsidRPr="005558ED" w:rsidRDefault="00E27C28"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E27C28" w:rsidRPr="005558ED" w:rsidRDefault="00E27C28"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E27C28" w:rsidRPr="005558ED" w:rsidRDefault="00E27C28"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E27C28" w:rsidRPr="005558ED" w:rsidRDefault="00E27C28"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E27C28" w:rsidRPr="005558ED" w:rsidRDefault="00E27C28"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E27C28" w:rsidRPr="005558ED" w:rsidRDefault="00E27C28"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E27C28" w:rsidRDefault="00E27C28"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E27C28" w:rsidRDefault="00E27C28"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E27C28" w:rsidRDefault="00E27C28"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E27C28" w:rsidRDefault="00E27C28"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E27C28" w:rsidRDefault="00E27C28"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E27C28" w:rsidRPr="005558ED" w:rsidRDefault="00E27C28"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E27C28" w:rsidRPr="00FD1868" w:rsidRDefault="00E27C28"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27C28" w:rsidRPr="005558ED" w:rsidRDefault="00E27C28"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27C28" w:rsidRPr="005558ED" w:rsidRDefault="00E27C28"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27C28" w:rsidRPr="005558ED" w:rsidRDefault="00E27C28"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E27C28" w:rsidRPr="005558ED" w:rsidRDefault="00E27C28"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E27C28" w:rsidRPr="005558ED" w:rsidRDefault="00E27C28"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E27C28" w:rsidRDefault="00E27C28"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254182"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254183"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254184"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E27C28">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28705A">
      <w:pPr>
        <w:spacing w:after="0" w:line="360" w:lineRule="auto"/>
        <w:ind w:firstLine="432"/>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2T18:17:00Z">
        <w:r w:rsidR="005E08AC">
          <w:t>Pages</w:t>
        </w:r>
      </w:ins>
      <w:bookmarkEnd w:id="85"/>
    </w:p>
    <w:p w:rsidR="00094148" w:rsidRDefault="00094148" w:rsidP="0028705A">
      <w:pPr>
        <w:spacing w:after="0" w:line="360" w:lineRule="auto"/>
        <w:ind w:firstLine="432"/>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A724C6">
      <w:pPr>
        <w:numPr>
          <w:ilvl w:val="1"/>
          <w:numId w:val="13"/>
        </w:numPr>
        <w:spacing w:after="0" w:line="360" w:lineRule="auto"/>
        <w:rPr>
          <w:ins w:id="101" w:author="Veekija" w:date="2013-04-22T18:09:00Z"/>
        </w:rPr>
      </w:pPr>
      <w:ins w:id="102" w:author="Veekija" w:date="2013-04-22T18:09:00Z">
        <w:r>
          <w:t xml:space="preserve">This screen provides </w:t>
        </w:r>
      </w:ins>
      <w:ins w:id="103" w:author="Veekija" w:date="2013-04-22T18:11:00Z">
        <w:r w:rsidR="00E87BF7">
          <w:t>ability</w:t>
        </w:r>
      </w:ins>
      <w:ins w:id="104" w:author="Veekija" w:date="2013-04-22T18:09:00Z">
        <w:r>
          <w:t xml:space="preserve"> for Teachers/Students to login to</w:t>
        </w:r>
      </w:ins>
      <w:ins w:id="105" w:author="Veekija" w:date="2013-04-22T18:10:00Z">
        <w:r>
          <w:t xml:space="preserve"> SIS application based on the valid user login name and password provided by Administrator.</w:t>
        </w:r>
      </w:ins>
      <w:ins w:id="106" w:author="Veekija" w:date="2013-04-22T18:09:00Z">
        <w:r>
          <w:t xml:space="preserve"> </w:t>
        </w:r>
      </w:ins>
    </w:p>
    <w:p w:rsidR="00094148" w:rsidRDefault="00094148" w:rsidP="00A724C6">
      <w:pPr>
        <w:numPr>
          <w:ilvl w:val="1"/>
          <w:numId w:val="13"/>
        </w:numPr>
        <w:spacing w:after="0" w:line="360" w:lineRule="auto"/>
        <w:rPr>
          <w:ins w:id="107" w:author="Veekija" w:date="2013-04-22T18:06:00Z"/>
        </w:rPr>
      </w:pPr>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p>
    <w:p w:rsidR="00094148" w:rsidRDefault="00094148" w:rsidP="00A724C6">
      <w:pPr>
        <w:numPr>
          <w:ilvl w:val="1"/>
          <w:numId w:val="13"/>
        </w:numPr>
        <w:spacing w:after="0" w:line="360" w:lineRule="auto"/>
        <w:rPr>
          <w:ins w:id="116" w:author="Veekija" w:date="2013-04-22T18:06:00Z"/>
        </w:rPr>
      </w:pPr>
      <w:ins w:id="117" w:author="Veekija" w:date="2013-04-22T18:06:00Z">
        <w:r>
          <w:t>Administrator communicates user login name and password to the respective teachers and students.</w:t>
        </w:r>
      </w:ins>
    </w:p>
    <w:p w:rsidR="00094148" w:rsidRPr="00A724C6" w:rsidRDefault="00094148" w:rsidP="0074726C">
      <w:pPr>
        <w:numPr>
          <w:ilvl w:val="0"/>
          <w:numId w:val="13"/>
        </w:numPr>
        <w:spacing w:after="0" w:line="360" w:lineRule="auto"/>
        <w:rPr>
          <w:ins w:id="118" w:author="Veekija" w:date="2013-04-22T18:08:00Z"/>
          <w:b/>
        </w:rPr>
      </w:pPr>
      <w:ins w:id="119" w:author="Veekija" w:date="2013-04-22T18:03:00Z">
        <w:r w:rsidRPr="00A724C6">
          <w:rPr>
            <w:b/>
          </w:rPr>
          <w:t>Change Profile</w:t>
        </w:r>
      </w:ins>
      <w:ins w:id="120" w:author="Veekija" w:date="2013-04-22T18:14:00Z">
        <w:r w:rsidR="00A724C6" w:rsidRPr="00A724C6">
          <w:rPr>
            <w:b/>
          </w:rPr>
          <w:t>:</w:t>
        </w:r>
      </w:ins>
    </w:p>
    <w:p w:rsidR="00094148" w:rsidRDefault="00094148" w:rsidP="0074726C">
      <w:pPr>
        <w:numPr>
          <w:ilvl w:val="1"/>
          <w:numId w:val="13"/>
        </w:numPr>
        <w:spacing w:after="0" w:line="360" w:lineRule="auto"/>
        <w:rPr>
          <w:ins w:id="121" w:author="Veekija" w:date="2013-04-22T18:03:00Z"/>
        </w:rPr>
      </w:pPr>
      <w:ins w:id="122" w:author="Veekija" w:date="2013-04-22T18:08:00Z">
        <w:r>
          <w:t>Using this screen teachers and students can be able to update their user profiles including Contact Address, Email</w:t>
        </w:r>
        <w:proofErr w:type="gramStart"/>
        <w:r>
          <w:t>,</w:t>
        </w:r>
      </w:ins>
      <w:ins w:id="123" w:author="Veekija" w:date="2013-04-22T18:19:00Z">
        <w:r w:rsidR="00DC0BBA">
          <w:t xml:space="preserve"> </w:t>
        </w:r>
      </w:ins>
      <w:ins w:id="124" w:author="Veekija" w:date="2013-04-22T18:08:00Z">
        <w:r>
          <w:t xml:space="preserve"> Phone</w:t>
        </w:r>
        <w:proofErr w:type="gramEnd"/>
        <w:r>
          <w:t xml:space="preserve"> etc</w:t>
        </w:r>
      </w:ins>
      <w:ins w:id="125" w:author="Veekija" w:date="2013-04-22T18:09:00Z">
        <w:r>
          <w:t>…</w:t>
        </w:r>
      </w:ins>
    </w:p>
    <w:p w:rsidR="00094148" w:rsidRPr="00A724C6" w:rsidRDefault="00094148" w:rsidP="0074726C">
      <w:pPr>
        <w:numPr>
          <w:ilvl w:val="0"/>
          <w:numId w:val="13"/>
        </w:numPr>
        <w:spacing w:after="0" w:line="360" w:lineRule="auto"/>
        <w:rPr>
          <w:ins w:id="126" w:author="Veekija" w:date="2013-04-22T18:09:00Z"/>
          <w:b/>
        </w:rPr>
      </w:pPr>
      <w:ins w:id="127" w:author="Veekija" w:date="2013-04-22T18:03:00Z">
        <w:r w:rsidRPr="00A724C6">
          <w:rPr>
            <w:b/>
          </w:rPr>
          <w:t>Change Password</w:t>
        </w:r>
      </w:ins>
      <w:ins w:id="128" w:author="Veekija" w:date="2013-04-22T18:14:00Z">
        <w:r w:rsidR="00A724C6" w:rsidRPr="00A724C6">
          <w:rPr>
            <w:b/>
          </w:rPr>
          <w:t>:</w:t>
        </w:r>
      </w:ins>
    </w:p>
    <w:p w:rsidR="00094148" w:rsidRDefault="00E87BF7" w:rsidP="0074726C">
      <w:pPr>
        <w:numPr>
          <w:ilvl w:val="1"/>
          <w:numId w:val="13"/>
        </w:numPr>
        <w:spacing w:after="0" w:line="360" w:lineRule="auto"/>
        <w:rPr>
          <w:ins w:id="129" w:author="Veekija" w:date="2013-04-22T18:03:00Z"/>
        </w:rPr>
      </w:pPr>
      <w:ins w:id="130" w:author="Veekija" w:date="2013-04-22T18:11:00Z">
        <w:r>
          <w:t xml:space="preserve">Using this screen </w:t>
        </w:r>
      </w:ins>
      <w:ins w:id="131" w:author="Veekija" w:date="2013-04-22T18:12:00Z">
        <w:r>
          <w:t>teachers and students can be able to update their passwords.</w:t>
        </w:r>
      </w:ins>
    </w:p>
    <w:p w:rsidR="00094148" w:rsidRPr="00A724C6" w:rsidRDefault="00094148" w:rsidP="0074726C">
      <w:pPr>
        <w:numPr>
          <w:ilvl w:val="0"/>
          <w:numId w:val="13"/>
        </w:numPr>
        <w:spacing w:after="0" w:line="360" w:lineRule="auto"/>
        <w:rPr>
          <w:ins w:id="132" w:author="Veekija" w:date="2013-04-22T18:12:00Z"/>
          <w:b/>
        </w:rPr>
      </w:pPr>
      <w:ins w:id="133" w:author="Veekija" w:date="2013-04-22T18:03:00Z">
        <w:r w:rsidRPr="00A724C6">
          <w:rPr>
            <w:b/>
          </w:rPr>
          <w:t>Logout</w:t>
        </w:r>
      </w:ins>
      <w:ins w:id="134" w:author="Veekija" w:date="2013-04-22T18:14:00Z">
        <w:r w:rsidR="00A724C6" w:rsidRPr="00A724C6">
          <w:rPr>
            <w:b/>
          </w:rPr>
          <w:t>:</w:t>
        </w:r>
      </w:ins>
    </w:p>
    <w:p w:rsidR="00E87BF7" w:rsidRPr="00094148" w:rsidRDefault="00E87BF7" w:rsidP="0074726C">
      <w:pPr>
        <w:numPr>
          <w:ilvl w:val="1"/>
          <w:numId w:val="13"/>
        </w:numPr>
        <w:spacing w:after="0" w:line="360" w:lineRule="auto"/>
        <w:rPr>
          <w:ins w:id="135" w:author="Veekija" w:date="2013-04-22T17:42:00Z"/>
        </w:rPr>
      </w:pPr>
      <w:ins w:id="136" w:author="Veekija" w:date="2013-04-22T18:12:00Z">
        <w:r>
          <w:t>This link provides an option for user to logout from SIS application and application will redirect users to SIS home page.</w:t>
        </w:r>
      </w:ins>
    </w:p>
    <w:p w:rsidR="00085912" w:rsidRDefault="00085912" w:rsidP="00085912">
      <w:pPr>
        <w:pStyle w:val="Heading2"/>
        <w:spacing w:line="360" w:lineRule="auto"/>
        <w:rPr>
          <w:ins w:id="137" w:author="Veekija" w:date="2013-04-23T19:27:00Z"/>
        </w:rPr>
      </w:pPr>
      <w:bookmarkStart w:id="138" w:name="_Toc354511573"/>
      <w:ins w:id="139" w:author="Veekija" w:date="2013-04-22T17:49:00Z">
        <w:r>
          <w:t>Public user</w:t>
        </w:r>
      </w:ins>
      <w:ins w:id="140" w:author="Veekija" w:date="2013-04-22T18:17:00Z">
        <w:r w:rsidR="005E08AC">
          <w:t xml:space="preserve"> Pages</w:t>
        </w:r>
      </w:ins>
      <w:bookmarkEnd w:id="138"/>
      <w:ins w:id="141" w:author="Veekija" w:date="2013-04-22T17:49:00Z">
        <w:r>
          <w:t xml:space="preserve"> </w:t>
        </w:r>
      </w:ins>
    </w:p>
    <w:p w:rsidR="00A90490" w:rsidRDefault="00A90490" w:rsidP="006F3702">
      <w:pPr>
        <w:ind w:left="576"/>
        <w:rPr>
          <w:ins w:id="142" w:author="Veekija" w:date="2013-04-23T19:55:00Z"/>
        </w:rPr>
      </w:pPr>
      <w:ins w:id="143" w:author="Veekija" w:date="2013-04-23T19:28:00Z">
        <w:r>
          <w:t xml:space="preserve">SIS application provides the following features for </w:t>
        </w:r>
      </w:ins>
      <w:ins w:id="144" w:author="Veekija" w:date="2013-04-23T19:27:00Z">
        <w:r>
          <w:t>Public users</w:t>
        </w:r>
      </w:ins>
      <w:ins w:id="145" w:author="Veekija" w:date="2013-04-23T19:28:00Z">
        <w:r>
          <w:t xml:space="preserve">. </w:t>
        </w:r>
      </w:ins>
    </w:p>
    <w:p w:rsidR="006F3702" w:rsidRDefault="00E27C28" w:rsidP="006F3702">
      <w:pPr>
        <w:ind w:left="576"/>
        <w:rPr>
          <w:ins w:id="146" w:author="Veekija" w:date="2013-04-23T19:28:00Z"/>
        </w:rPr>
      </w:pPr>
      <w:ins w:id="147" w:author="Veekija" w:date="2013-04-23T19:55:00Z">
        <w:r>
          <w:lastRenderedPageBreak/>
          <w:pict>
            <v:shape id="_x0000_i1030" type="#_x0000_t75" style="width:467.25pt;height:179.25pt">
              <v:imagedata r:id="rId16" o:title=""/>
            </v:shape>
          </w:pict>
        </w:r>
      </w:ins>
    </w:p>
    <w:p w:rsidR="00A90490" w:rsidRDefault="00A90490" w:rsidP="00A90490">
      <w:pPr>
        <w:numPr>
          <w:ilvl w:val="0"/>
          <w:numId w:val="13"/>
        </w:numPr>
        <w:spacing w:after="0" w:line="360" w:lineRule="auto"/>
        <w:rPr>
          <w:ins w:id="148" w:author="Veekija" w:date="2013-04-23T19:29:00Z"/>
          <w:b/>
        </w:rPr>
      </w:pPr>
      <w:ins w:id="149" w:author="Veekija" w:date="2013-04-23T19:28:00Z">
        <w:r w:rsidRPr="00A90490">
          <w:rPr>
            <w:b/>
          </w:rPr>
          <w:t>Prospective Students:</w:t>
        </w:r>
      </w:ins>
    </w:p>
    <w:p w:rsidR="00A90490" w:rsidRDefault="00A90490" w:rsidP="00A90490">
      <w:pPr>
        <w:numPr>
          <w:ilvl w:val="1"/>
          <w:numId w:val="13"/>
        </w:numPr>
        <w:spacing w:after="0" w:line="360" w:lineRule="auto"/>
        <w:rPr>
          <w:ins w:id="150" w:author="Veekija" w:date="2013-04-23T19:29:00Z"/>
        </w:rPr>
      </w:pPr>
      <w:ins w:id="151" w:author="Veekija" w:date="2013-04-23T19:29:00Z">
        <w:r w:rsidRPr="00A90490">
          <w:t>Th</w:t>
        </w:r>
        <w:r>
          <w:t xml:space="preserve">is screen provides the detailed information about the school and its important dates. </w:t>
        </w:r>
      </w:ins>
    </w:p>
    <w:p w:rsidR="00A90490" w:rsidRDefault="00A90490" w:rsidP="00A90490">
      <w:pPr>
        <w:numPr>
          <w:ilvl w:val="1"/>
          <w:numId w:val="13"/>
        </w:numPr>
        <w:spacing w:after="0" w:line="360" w:lineRule="auto"/>
        <w:rPr>
          <w:ins w:id="152" w:author="Veekija" w:date="2013-04-23T19:32:00Z"/>
        </w:rPr>
      </w:pPr>
      <w:ins w:id="153" w:author="Veekija" w:date="2013-04-23T19:30:00Z">
        <w:r>
          <w:t xml:space="preserve">Administrator of the application </w:t>
        </w:r>
      </w:ins>
      <w:ins w:id="154" w:author="Veekija" w:date="2013-04-23T19:31:00Z">
        <w:r>
          <w:t xml:space="preserve">will update this screen through the content maintenance facility provided for admin users. </w:t>
        </w:r>
      </w:ins>
    </w:p>
    <w:p w:rsidR="00A90490" w:rsidRDefault="00A90490" w:rsidP="00A90490">
      <w:pPr>
        <w:numPr>
          <w:ilvl w:val="0"/>
          <w:numId w:val="13"/>
        </w:numPr>
        <w:spacing w:after="0" w:line="360" w:lineRule="auto"/>
        <w:rPr>
          <w:ins w:id="155" w:author="Veekija" w:date="2013-04-23T19:32:00Z"/>
          <w:b/>
        </w:rPr>
      </w:pPr>
      <w:ins w:id="156" w:author="Veekija" w:date="2013-04-23T19:32:00Z">
        <w:r>
          <w:rPr>
            <w:b/>
          </w:rPr>
          <w:t>Submit Online Application</w:t>
        </w:r>
        <w:r w:rsidRPr="00A90490">
          <w:rPr>
            <w:b/>
          </w:rPr>
          <w:t>:</w:t>
        </w:r>
      </w:ins>
    </w:p>
    <w:p w:rsidR="00A90490" w:rsidRDefault="00A90490" w:rsidP="00A90490">
      <w:pPr>
        <w:numPr>
          <w:ilvl w:val="1"/>
          <w:numId w:val="13"/>
        </w:numPr>
        <w:spacing w:after="0" w:line="360" w:lineRule="auto"/>
        <w:rPr>
          <w:ins w:id="157" w:author="Veekija" w:date="2013-04-23T19:33:00Z"/>
        </w:rPr>
      </w:pPr>
      <w:ins w:id="158" w:author="Veekija" w:date="2013-04-23T19:32:00Z">
        <w:r>
          <w:t>Using this screen, the pro</w:t>
        </w:r>
      </w:ins>
      <w:ins w:id="159" w:author="Veekija" w:date="2013-04-23T19:33:00Z">
        <w:r>
          <w:t xml:space="preserve">spective students or their parents will apply for the school for upcoming school year and grade level </w:t>
        </w:r>
      </w:ins>
      <w:ins w:id="160" w:author="Veekija" w:date="2013-04-23T19:34:00Z">
        <w:r>
          <w:t>based on their interest</w:t>
        </w:r>
      </w:ins>
      <w:ins w:id="161" w:author="Veekija" w:date="2013-04-23T19:33:00Z">
        <w:r>
          <w:t>.</w:t>
        </w:r>
      </w:ins>
    </w:p>
    <w:p w:rsidR="00A90490" w:rsidRDefault="00A90490" w:rsidP="00A90490">
      <w:pPr>
        <w:numPr>
          <w:ilvl w:val="1"/>
          <w:numId w:val="13"/>
        </w:numPr>
        <w:spacing w:after="0" w:line="360" w:lineRule="auto"/>
        <w:rPr>
          <w:ins w:id="162" w:author="Veekija" w:date="2013-04-23T19:36:00Z"/>
        </w:rPr>
      </w:pPr>
      <w:ins w:id="163" w:author="Veekija" w:date="2013-04-23T19:35:00Z">
        <w:r>
          <w:t>Once the application is submitted, system initiates Admission Workflow automatically and puts in in-progress status and it will be listed in administrator</w:t>
        </w:r>
      </w:ins>
      <w:ins w:id="164" w:author="Veekija" w:date="2013-04-23T19:36:00Z">
        <w:r>
          <w:t>’s queue for review and next steps.</w:t>
        </w:r>
      </w:ins>
    </w:p>
    <w:p w:rsidR="00A90490" w:rsidRDefault="00A90490" w:rsidP="00A90490">
      <w:pPr>
        <w:numPr>
          <w:ilvl w:val="1"/>
          <w:numId w:val="13"/>
        </w:numPr>
        <w:spacing w:after="0" w:line="360" w:lineRule="auto"/>
        <w:rPr>
          <w:ins w:id="165" w:author="Veekija" w:date="2013-04-23T19:37:00Z"/>
        </w:rPr>
      </w:pPr>
      <w:ins w:id="166" w:author="Veekija" w:date="2013-04-23T19:36:00Z">
        <w:r>
          <w:t>In addition to that system provides a tracking number for public users to track the status of their application at point in time during the admission process.</w:t>
        </w:r>
      </w:ins>
    </w:p>
    <w:p w:rsidR="00A90490" w:rsidRDefault="00A90490" w:rsidP="00A90490">
      <w:pPr>
        <w:numPr>
          <w:ilvl w:val="0"/>
          <w:numId w:val="13"/>
        </w:numPr>
        <w:spacing w:after="0" w:line="360" w:lineRule="auto"/>
        <w:rPr>
          <w:ins w:id="167" w:author="Veekija" w:date="2013-04-23T19:37:00Z"/>
          <w:b/>
        </w:rPr>
      </w:pPr>
      <w:ins w:id="168" w:author="Veekija" w:date="2013-04-23T19:37:00Z">
        <w:r>
          <w:rPr>
            <w:b/>
          </w:rPr>
          <w:t>Track Application</w:t>
        </w:r>
      </w:ins>
      <w:ins w:id="169" w:author="Veekija" w:date="2013-04-23T19:38:00Z">
        <w:r>
          <w:rPr>
            <w:b/>
          </w:rPr>
          <w:t xml:space="preserve"> Status</w:t>
        </w:r>
      </w:ins>
      <w:ins w:id="170" w:author="Veekija" w:date="2013-04-23T19:37:00Z">
        <w:r w:rsidRPr="00A90490">
          <w:rPr>
            <w:b/>
          </w:rPr>
          <w:t>:</w:t>
        </w:r>
      </w:ins>
    </w:p>
    <w:p w:rsidR="00A90490" w:rsidRPr="00A90490" w:rsidRDefault="004325D6" w:rsidP="00A90490">
      <w:pPr>
        <w:numPr>
          <w:ilvl w:val="1"/>
          <w:numId w:val="13"/>
        </w:numPr>
        <w:spacing w:after="0" w:line="360" w:lineRule="auto"/>
        <w:rPr>
          <w:ins w:id="171" w:author="Veekija" w:date="2013-04-23T19:28:00Z"/>
        </w:rPr>
      </w:pPr>
      <w:ins w:id="172" w:author="Veekija" w:date="2013-04-23T19:38:00Z">
        <w:r>
          <w:t xml:space="preserve">Using this screen, </w:t>
        </w:r>
      </w:ins>
      <w:ins w:id="173" w:author="Veekija" w:date="2013-04-23T19:40:00Z">
        <w:r>
          <w:t>public user will be able to track the status of their application status.</w:t>
        </w:r>
      </w:ins>
    </w:p>
    <w:p w:rsidR="008533A2" w:rsidRDefault="00CD0CF6" w:rsidP="00CD0CF6">
      <w:pPr>
        <w:pStyle w:val="Heading2"/>
        <w:spacing w:line="360" w:lineRule="auto"/>
        <w:rPr>
          <w:ins w:id="174" w:author="Veekija" w:date="2013-04-22T17:44:00Z"/>
        </w:rPr>
      </w:pPr>
      <w:bookmarkStart w:id="175" w:name="_Toc354511574"/>
      <w:ins w:id="176" w:author="Veekija" w:date="2013-04-22T17:41:00Z">
        <w:r>
          <w:t>Administrator</w:t>
        </w:r>
      </w:ins>
      <w:ins w:id="177" w:author="Veekija" w:date="2013-04-22T18:17:00Z">
        <w:r w:rsidR="005E08AC">
          <w:t xml:space="preserve"> Portal</w:t>
        </w:r>
      </w:ins>
      <w:bookmarkEnd w:id="175"/>
    </w:p>
    <w:p w:rsidR="001D7166" w:rsidRDefault="001D7166" w:rsidP="00FB716F">
      <w:pPr>
        <w:pStyle w:val="Heading4"/>
        <w:spacing w:line="360" w:lineRule="auto"/>
        <w:rPr>
          <w:ins w:id="178" w:author="Veekija" w:date="2013-04-23T19:42:00Z"/>
        </w:rPr>
      </w:pPr>
      <w:bookmarkStart w:id="179" w:name="_Toc354252434"/>
      <w:bookmarkStart w:id="180" w:name="_Toc354511575"/>
      <w:ins w:id="181" w:author="Veekija" w:date="2013-04-22T17:44:00Z">
        <w:r>
          <w:t>Administrator Home page</w:t>
        </w:r>
      </w:ins>
      <w:bookmarkEnd w:id="179"/>
      <w:bookmarkEnd w:id="180"/>
    </w:p>
    <w:p w:rsidR="00FB716F" w:rsidRPr="00FB716F" w:rsidRDefault="006F3702" w:rsidP="006F3702">
      <w:pPr>
        <w:spacing w:after="0" w:line="360" w:lineRule="auto"/>
        <w:ind w:firstLine="720"/>
        <w:rPr>
          <w:ins w:id="182" w:author="Veekija" w:date="2013-04-23T19:42:00Z"/>
        </w:rPr>
      </w:pPr>
      <w:ins w:id="183" w:author="Veekija" w:date="2013-04-23T19:42:00Z">
        <w:r>
          <w:t>Admin users will be redirected to Admin home page as soon as they login to the SIS application using their user login and password. Administrator home page will provide the various menu option</w:t>
        </w:r>
      </w:ins>
      <w:ins w:id="184" w:author="Veekija" w:date="2013-04-23T19:51:00Z">
        <w:r>
          <w:t>s for administrators to perform various administrative related functions</w:t>
        </w:r>
      </w:ins>
      <w:ins w:id="185" w:author="Veekija" w:date="2013-04-23T19:52:00Z">
        <w:r>
          <w:t xml:space="preserve"> that </w:t>
        </w:r>
        <w:proofErr w:type="gramStart"/>
        <w:r>
          <w:t>includes</w:t>
        </w:r>
        <w:proofErr w:type="gramEnd"/>
        <w:r>
          <w:t xml:space="preserve"> </w:t>
        </w:r>
        <w:r w:rsidR="00792AD4">
          <w:t>SIS System Management, Admission Management, Teacher Management, Student Management and Reports Management.</w:t>
        </w:r>
      </w:ins>
    </w:p>
    <w:p w:rsidR="00FB716F" w:rsidRDefault="00FB716F" w:rsidP="00FB716F">
      <w:pPr>
        <w:rPr>
          <w:ins w:id="186" w:author="Veekija" w:date="2013-04-23T19:57:00Z"/>
        </w:rPr>
      </w:pPr>
    </w:p>
    <w:p w:rsidR="00792AD4" w:rsidRPr="00FB716F" w:rsidRDefault="00E27C28" w:rsidP="00FB716F">
      <w:pPr>
        <w:rPr>
          <w:ins w:id="187" w:author="Veekija" w:date="2013-04-22T17:44:00Z"/>
        </w:rPr>
      </w:pPr>
      <w:ins w:id="188" w:author="Veekija" w:date="2013-04-23T19:57:00Z">
        <w:r>
          <w:pict>
            <v:shape id="_x0000_i1031" type="#_x0000_t75" style="width:467.25pt;height:175.5pt">
              <v:imagedata r:id="rId17" o:title=""/>
            </v:shape>
          </w:pict>
        </w:r>
      </w:ins>
    </w:p>
    <w:p w:rsidR="001D7166" w:rsidRDefault="001D7166" w:rsidP="002C0829">
      <w:pPr>
        <w:pStyle w:val="Heading4"/>
        <w:spacing w:line="360" w:lineRule="auto"/>
        <w:rPr>
          <w:ins w:id="189" w:author="Veekija" w:date="2013-04-23T19:58:00Z"/>
        </w:rPr>
      </w:pPr>
      <w:bookmarkStart w:id="190" w:name="_Toc354252435"/>
      <w:bookmarkStart w:id="191" w:name="_Toc354511576"/>
      <w:ins w:id="192" w:author="Veekija" w:date="2013-04-22T17:44:00Z">
        <w:r>
          <w:t>SIS System Management</w:t>
        </w:r>
      </w:ins>
      <w:bookmarkEnd w:id="190"/>
      <w:bookmarkEnd w:id="191"/>
    </w:p>
    <w:p w:rsidR="001C521D" w:rsidRDefault="001C521D">
      <w:pPr>
        <w:spacing w:after="0" w:line="360" w:lineRule="auto"/>
        <w:ind w:firstLine="720"/>
        <w:rPr>
          <w:ins w:id="193" w:author="Veekija" w:date="2013-04-23T20:02:00Z"/>
        </w:rPr>
        <w:pPrChange w:id="194" w:author="Veekija" w:date="2013-04-23T20:03:00Z">
          <w:pPr>
            <w:spacing w:after="0" w:line="360" w:lineRule="auto"/>
          </w:pPr>
        </w:pPrChange>
      </w:pPr>
      <w:ins w:id="195" w:author="Veekija" w:date="2013-04-23T19:58:00Z">
        <w:r>
          <w:t xml:space="preserve">Using System Management options, administrator will setup </w:t>
        </w:r>
      </w:ins>
      <w:ins w:id="196" w:author="Veekija" w:date="2013-04-23T19:59:00Z">
        <w:r w:rsidR="002C0829">
          <w:t>academic</w:t>
        </w:r>
      </w:ins>
      <w:ins w:id="197" w:author="Veekija" w:date="2013-04-23T19:58:00Z">
        <w:r w:rsidR="002C0829">
          <w:t xml:space="preserve"> </w:t>
        </w:r>
      </w:ins>
      <w:ins w:id="198" w:author="Veekija" w:date="2013-04-23T19:59:00Z">
        <w:r w:rsidR="002C0829">
          <w:t xml:space="preserve">data that requires </w:t>
        </w:r>
      </w:ins>
      <w:ins w:id="199" w:author="Veekija" w:date="2013-04-23T20:00:00Z">
        <w:r w:rsidR="002C0829">
          <w:t>managing</w:t>
        </w:r>
      </w:ins>
      <w:ins w:id="200" w:author="Veekija" w:date="2013-04-23T19:59:00Z">
        <w:r w:rsidR="002C0829">
          <w:t xml:space="preserve"> a school’s academic process for</w:t>
        </w:r>
      </w:ins>
      <w:ins w:id="201" w:author="Veekija" w:date="2013-04-23T20:00:00Z">
        <w:r w:rsidR="002C0829">
          <w:t xml:space="preserve"> any specific school year. This information includes School year, Grade level, </w:t>
        </w:r>
        <w:proofErr w:type="gramStart"/>
        <w:r w:rsidR="002C0829">
          <w:t>Subject</w:t>
        </w:r>
        <w:proofErr w:type="gramEnd"/>
        <w:r w:rsidR="002C0829">
          <w:t>, Period and Teacher/Subject schedules.</w:t>
        </w:r>
      </w:ins>
    </w:p>
    <w:p w:rsidR="002C0829" w:rsidRPr="001C521D" w:rsidRDefault="00E27C28" w:rsidP="002C0829">
      <w:pPr>
        <w:spacing w:after="0" w:line="360" w:lineRule="auto"/>
        <w:rPr>
          <w:ins w:id="202" w:author="Veekija" w:date="2013-04-22T17:44:00Z"/>
        </w:rPr>
      </w:pPr>
      <w:ins w:id="203" w:author="Veekija" w:date="2013-04-23T20:02:00Z">
        <w:r>
          <w:pict>
            <v:shape id="_x0000_i1032" type="#_x0000_t75" style="width:468pt;height:156.75pt">
              <v:imagedata r:id="rId18" o:title=""/>
            </v:shape>
          </w:pict>
        </w:r>
      </w:ins>
    </w:p>
    <w:p w:rsidR="001D7166" w:rsidRDefault="001D7166" w:rsidP="001D7166">
      <w:pPr>
        <w:pStyle w:val="Heading5"/>
        <w:rPr>
          <w:ins w:id="204" w:author="Veekija" w:date="2013-04-23T20:03:00Z"/>
        </w:rPr>
      </w:pPr>
      <w:bookmarkStart w:id="205" w:name="_Toc354252436"/>
      <w:bookmarkStart w:id="206" w:name="_Toc354511577"/>
      <w:ins w:id="207" w:author="Veekija" w:date="2013-04-22T17:44:00Z">
        <w:r>
          <w:t>SIS Content Maintenance</w:t>
        </w:r>
      </w:ins>
      <w:bookmarkEnd w:id="205"/>
      <w:bookmarkEnd w:id="206"/>
    </w:p>
    <w:p w:rsidR="00BB6B44" w:rsidRDefault="00BB6B44">
      <w:pPr>
        <w:numPr>
          <w:ilvl w:val="0"/>
          <w:numId w:val="14"/>
        </w:numPr>
        <w:spacing w:after="0" w:line="360" w:lineRule="auto"/>
        <w:rPr>
          <w:ins w:id="208" w:author="Veekija" w:date="2013-04-23T20:06:00Z"/>
        </w:rPr>
        <w:pPrChange w:id="209" w:author="Veekija" w:date="2013-04-23T20:06:00Z">
          <w:pPr>
            <w:pStyle w:val="Heading5"/>
          </w:pPr>
        </w:pPrChange>
      </w:pPr>
      <w:ins w:id="210" w:author="Veekija" w:date="2013-04-23T20:05:00Z">
        <w:r>
          <w:t xml:space="preserve">This screen </w:t>
        </w:r>
      </w:ins>
      <w:ins w:id="211" w:author="Veekija" w:date="2013-04-23T20:14:00Z">
        <w:r w:rsidR="00407C9D">
          <w:t xml:space="preserve">will </w:t>
        </w:r>
      </w:ins>
      <w:ins w:id="212" w:author="Veekija" w:date="2013-04-23T20:05:00Z">
        <w:r w:rsidR="00407C9D">
          <w:t>provide</w:t>
        </w:r>
      </w:ins>
      <w:ins w:id="213" w:author="Veekija" w:date="2013-04-23T20:04:00Z">
        <w:r>
          <w:t xml:space="preserve"> an option for </w:t>
        </w:r>
      </w:ins>
      <w:ins w:id="214" w:author="Veekija" w:date="2013-04-23T20:03:00Z">
        <w:r>
          <w:t xml:space="preserve">Administrators </w:t>
        </w:r>
      </w:ins>
      <w:ins w:id="215" w:author="Veekija" w:date="2013-04-23T20:04:00Z">
        <w:r>
          <w:t xml:space="preserve">to add and edit the content for prospective </w:t>
        </w:r>
      </w:ins>
      <w:ins w:id="216" w:author="Veekija" w:date="2013-04-23T20:05:00Z">
        <w:r>
          <w:t>student’s</w:t>
        </w:r>
      </w:ins>
      <w:ins w:id="217" w:author="Veekija" w:date="2013-04-23T20:04:00Z">
        <w:r>
          <w:t xml:space="preserve"> page using the rich text editor. </w:t>
        </w:r>
      </w:ins>
    </w:p>
    <w:p w:rsidR="00BB6B44" w:rsidRDefault="00BB6B44">
      <w:pPr>
        <w:numPr>
          <w:ilvl w:val="0"/>
          <w:numId w:val="14"/>
        </w:numPr>
        <w:spacing w:after="0" w:line="360" w:lineRule="auto"/>
        <w:rPr>
          <w:ins w:id="218" w:author="Veekija" w:date="2013-04-23T20:08:00Z"/>
        </w:rPr>
        <w:pPrChange w:id="219" w:author="Veekija" w:date="2013-04-23T20:06:00Z">
          <w:pPr>
            <w:pStyle w:val="Heading5"/>
          </w:pPr>
        </w:pPrChange>
      </w:pPr>
      <w:ins w:id="220" w:author="Veekija" w:date="2013-04-23T20:06:00Z">
        <w:r>
          <w:t xml:space="preserve">Updated contents will immediately available in Prospective Student page without any code </w:t>
        </w:r>
      </w:ins>
      <w:ins w:id="221" w:author="Veekija" w:date="2013-04-23T20:07:00Z">
        <w:r>
          <w:t xml:space="preserve">changes and </w:t>
        </w:r>
      </w:ins>
      <w:ins w:id="222" w:author="Veekija" w:date="2013-04-23T20:06:00Z">
        <w:r>
          <w:t>deployment</w:t>
        </w:r>
      </w:ins>
      <w:ins w:id="223" w:author="Veekija" w:date="2013-04-23T20:07:00Z">
        <w:r>
          <w:t>.</w:t>
        </w:r>
      </w:ins>
      <w:ins w:id="224" w:author="Veekija" w:date="2013-04-23T20:06:00Z">
        <w:r>
          <w:t xml:space="preserve"> </w:t>
        </w:r>
      </w:ins>
    </w:p>
    <w:p w:rsidR="00B425D1" w:rsidRDefault="00E27C28" w:rsidP="00B425D1">
      <w:pPr>
        <w:spacing w:after="0" w:line="360" w:lineRule="auto"/>
        <w:rPr>
          <w:ins w:id="225" w:author="Veekija" w:date="2013-04-23T20:08:00Z"/>
        </w:rPr>
      </w:pPr>
      <w:ins w:id="226" w:author="Veekija" w:date="2013-04-23T20:08:00Z">
        <w:r>
          <w:lastRenderedPageBreak/>
          <w:pict>
            <v:shape id="_x0000_i1033" type="#_x0000_t75" style="width:467.25pt;height:217.5pt">
              <v:imagedata r:id="rId19" o:title=""/>
            </v:shape>
          </w:pict>
        </w:r>
      </w:ins>
    </w:p>
    <w:p w:rsidR="00B425D1" w:rsidRDefault="00B425D1" w:rsidP="00FF09EA">
      <w:pPr>
        <w:spacing w:after="0" w:line="360" w:lineRule="auto"/>
        <w:ind w:left="360"/>
        <w:rPr>
          <w:ins w:id="227" w:author="Veekija" w:date="2013-04-23T20:04:00Z"/>
        </w:rPr>
      </w:pPr>
    </w:p>
    <w:p w:rsidR="001D7166" w:rsidRDefault="001D7166" w:rsidP="001D7166">
      <w:pPr>
        <w:pStyle w:val="Heading5"/>
        <w:rPr>
          <w:ins w:id="228" w:author="Veekija" w:date="2013-04-23T20:07:00Z"/>
        </w:rPr>
      </w:pPr>
      <w:bookmarkStart w:id="229" w:name="_Toc354252437"/>
      <w:bookmarkStart w:id="230" w:name="_Toc354511578"/>
      <w:ins w:id="231" w:author="Veekija" w:date="2013-04-22T17:44:00Z">
        <w:r>
          <w:t>School year Maintenance</w:t>
        </w:r>
      </w:ins>
      <w:bookmarkEnd w:id="229"/>
      <w:bookmarkEnd w:id="230"/>
    </w:p>
    <w:p w:rsidR="003B65FE" w:rsidRDefault="003B65FE" w:rsidP="003B65FE">
      <w:pPr>
        <w:numPr>
          <w:ilvl w:val="0"/>
          <w:numId w:val="14"/>
        </w:numPr>
        <w:spacing w:after="0" w:line="360" w:lineRule="auto"/>
        <w:rPr>
          <w:ins w:id="232" w:author="Veekija" w:date="2013-04-23T20:07:00Z"/>
        </w:rPr>
      </w:pPr>
      <w:ins w:id="233" w:author="Veekija" w:date="2013-04-23T20:07:00Z">
        <w:r>
          <w:t xml:space="preserve">This screen </w:t>
        </w:r>
      </w:ins>
      <w:ins w:id="234" w:author="Veekija" w:date="2013-04-23T20:13:00Z">
        <w:r w:rsidR="00407C9D">
          <w:t xml:space="preserve">will </w:t>
        </w:r>
      </w:ins>
      <w:ins w:id="235" w:author="Veekija" w:date="2013-04-23T20:07:00Z">
        <w:r w:rsidR="00407C9D">
          <w:t>provide</w:t>
        </w:r>
        <w:r>
          <w:t xml:space="preserve"> an option for Administrators to add and edit </w:t>
        </w:r>
      </w:ins>
      <w:ins w:id="236" w:author="Veekija" w:date="2013-04-23T20:09:00Z">
        <w:r w:rsidR="000F4769">
          <w:t>school years</w:t>
        </w:r>
      </w:ins>
      <w:ins w:id="237" w:author="Veekija" w:date="2013-04-23T20:07:00Z">
        <w:r>
          <w:t xml:space="preserve">. </w:t>
        </w:r>
      </w:ins>
    </w:p>
    <w:p w:rsidR="003B65FE" w:rsidRDefault="000F4769" w:rsidP="003B65FE">
      <w:pPr>
        <w:numPr>
          <w:ilvl w:val="0"/>
          <w:numId w:val="14"/>
        </w:numPr>
        <w:spacing w:after="0" w:line="360" w:lineRule="auto"/>
        <w:rPr>
          <w:ins w:id="238" w:author="Veekija" w:date="2013-04-23T20:07:00Z"/>
        </w:rPr>
      </w:pPr>
      <w:ins w:id="239" w:author="Veekija" w:date="2013-04-23T20:09:00Z">
        <w:r>
          <w:t xml:space="preserve">Administrator will </w:t>
        </w:r>
      </w:ins>
      <w:ins w:id="240" w:author="Veekija" w:date="2013-04-23T20:10:00Z">
        <w:r>
          <w:t>update the current school year as active for all operational purposes and make other school years as inactive for</w:t>
        </w:r>
      </w:ins>
      <w:ins w:id="241" w:author="Veekija" w:date="2013-04-23T20:12:00Z">
        <w:r w:rsidR="00FF09EA">
          <w:t xml:space="preserve"> reporting and other purposes</w:t>
        </w:r>
      </w:ins>
      <w:ins w:id="242" w:author="Veekija" w:date="2013-04-23T20:07:00Z">
        <w:r w:rsidR="003B65FE">
          <w:t xml:space="preserve">. </w:t>
        </w:r>
      </w:ins>
    </w:p>
    <w:p w:rsidR="003B65FE" w:rsidRPr="003B65FE" w:rsidRDefault="00E27C28" w:rsidP="00FF09EA">
      <w:pPr>
        <w:rPr>
          <w:ins w:id="243" w:author="Veekija" w:date="2013-04-22T17:44:00Z"/>
        </w:rPr>
      </w:pPr>
      <w:ins w:id="244" w:author="Veekija" w:date="2013-04-23T20:13:00Z">
        <w:r>
          <w:pict>
            <v:shape id="_x0000_i1034" type="#_x0000_t75" style="width:468pt;height:161.25pt">
              <v:imagedata r:id="rId20" o:title=""/>
            </v:shape>
          </w:pict>
        </w:r>
      </w:ins>
    </w:p>
    <w:p w:rsidR="001D7166" w:rsidRDefault="001D7166" w:rsidP="0093553D">
      <w:pPr>
        <w:pStyle w:val="Heading5"/>
        <w:spacing w:line="360" w:lineRule="auto"/>
        <w:rPr>
          <w:ins w:id="245" w:author="Veekija" w:date="2013-04-23T20:15:00Z"/>
        </w:rPr>
      </w:pPr>
      <w:bookmarkStart w:id="246" w:name="_Toc354252438"/>
      <w:bookmarkStart w:id="247" w:name="_Toc354511579"/>
      <w:ins w:id="248" w:author="Veekija" w:date="2013-04-22T17:44:00Z">
        <w:r>
          <w:t>Grade Level Maintenance</w:t>
        </w:r>
      </w:ins>
      <w:bookmarkEnd w:id="246"/>
      <w:bookmarkEnd w:id="247"/>
    </w:p>
    <w:p w:rsidR="00335383" w:rsidRDefault="00335383" w:rsidP="00335383">
      <w:pPr>
        <w:numPr>
          <w:ilvl w:val="0"/>
          <w:numId w:val="14"/>
        </w:numPr>
        <w:spacing w:after="0" w:line="360" w:lineRule="auto"/>
        <w:rPr>
          <w:ins w:id="249" w:author="Veekija" w:date="2013-04-23T20:19:00Z"/>
        </w:rPr>
      </w:pPr>
      <w:ins w:id="250" w:author="Veekija" w:date="2013-04-23T20:15:00Z">
        <w:r>
          <w:t xml:space="preserve">This screen will provide an option for Administrators to add and edit </w:t>
        </w:r>
      </w:ins>
      <w:ins w:id="251" w:author="Veekija" w:date="2013-04-23T20:18:00Z">
        <w:r w:rsidR="0093553D">
          <w:t>grade levels</w:t>
        </w:r>
      </w:ins>
      <w:ins w:id="252" w:author="Veekija" w:date="2013-04-23T20:15:00Z">
        <w:r>
          <w:t xml:space="preserve">. </w:t>
        </w:r>
      </w:ins>
    </w:p>
    <w:p w:rsidR="00B25092" w:rsidRDefault="00B25092" w:rsidP="00335383">
      <w:pPr>
        <w:numPr>
          <w:ilvl w:val="0"/>
          <w:numId w:val="14"/>
        </w:numPr>
        <w:spacing w:after="0" w:line="360" w:lineRule="auto"/>
        <w:rPr>
          <w:ins w:id="253" w:author="Veekija" w:date="2013-04-23T20:15:00Z"/>
        </w:rPr>
      </w:pPr>
      <w:ins w:id="254" w:author="Veekija" w:date="2013-04-23T20:19:00Z">
        <w:r>
          <w:t xml:space="preserve">Sort order attribute in grade level will </w:t>
        </w:r>
      </w:ins>
      <w:ins w:id="255" w:author="Veekija" w:date="2013-04-23T20:20:00Z">
        <w:r>
          <w:t>define the order of grade level</w:t>
        </w:r>
      </w:ins>
      <w:ins w:id="256" w:author="Veekija" w:date="2013-04-23T20:21:00Z">
        <w:r>
          <w:t xml:space="preserve"> (lower to higher)</w:t>
        </w:r>
      </w:ins>
      <w:ins w:id="257" w:author="Veekija" w:date="2013-04-23T20:20:00Z">
        <w:r>
          <w:t xml:space="preserve"> offered in the school</w:t>
        </w:r>
      </w:ins>
      <w:ins w:id="258" w:author="Veekija" w:date="2013-04-23T20:21:00Z">
        <w:r>
          <w:t>.</w:t>
        </w:r>
      </w:ins>
    </w:p>
    <w:p w:rsidR="00335383" w:rsidRPr="00335383" w:rsidRDefault="00814A62" w:rsidP="0093553D">
      <w:pPr>
        <w:spacing w:line="360" w:lineRule="auto"/>
        <w:rPr>
          <w:ins w:id="259" w:author="Veekija" w:date="2013-04-22T17:44:00Z"/>
        </w:rPr>
      </w:pPr>
      <w:ins w:id="260" w:author="Veekija" w:date="2013-04-23T20:19:00Z">
        <w:r>
          <w:lastRenderedPageBreak/>
          <w:pict>
            <v:shape id="_x0000_i1035" type="#_x0000_t75" style="width:468pt;height:177.75pt">
              <v:imagedata r:id="rId21" o:title=""/>
            </v:shape>
          </w:pict>
        </w:r>
      </w:ins>
    </w:p>
    <w:p w:rsidR="001D7166" w:rsidRDefault="001D7166" w:rsidP="0093553D">
      <w:pPr>
        <w:pStyle w:val="Heading5"/>
        <w:spacing w:line="360" w:lineRule="auto"/>
        <w:rPr>
          <w:ins w:id="261" w:author="Veekija" w:date="2013-04-23T20:23:00Z"/>
        </w:rPr>
      </w:pPr>
      <w:bookmarkStart w:id="262" w:name="_Toc354252439"/>
      <w:bookmarkStart w:id="263" w:name="_Toc354511580"/>
      <w:ins w:id="264" w:author="Veekija" w:date="2013-04-22T17:44:00Z">
        <w:r>
          <w:t>Subject Maintenance</w:t>
        </w:r>
      </w:ins>
      <w:bookmarkEnd w:id="262"/>
      <w:bookmarkEnd w:id="263"/>
    </w:p>
    <w:p w:rsidR="00844D99" w:rsidRDefault="00844D99" w:rsidP="00844D99">
      <w:pPr>
        <w:numPr>
          <w:ilvl w:val="0"/>
          <w:numId w:val="14"/>
        </w:numPr>
        <w:spacing w:after="0" w:line="360" w:lineRule="auto"/>
        <w:rPr>
          <w:ins w:id="265" w:author="Veekija" w:date="2013-04-23T20:23:00Z"/>
        </w:rPr>
      </w:pPr>
      <w:ins w:id="266" w:author="Veekija" w:date="2013-04-23T20:23:00Z">
        <w:r>
          <w:t xml:space="preserve">This screen will provide an option for Administrators to add and edit subjects that are offered in the school. </w:t>
        </w:r>
      </w:ins>
    </w:p>
    <w:p w:rsidR="00844D99" w:rsidRPr="00844D99" w:rsidRDefault="00844D99" w:rsidP="00844D99">
      <w:pPr>
        <w:rPr>
          <w:ins w:id="267" w:author="Veekija" w:date="2013-04-22T17:44:00Z"/>
        </w:rPr>
        <w:pPrChange w:id="268" w:author="Veekija" w:date="2013-04-23T20:22:00Z">
          <w:pPr>
            <w:pStyle w:val="Heading5"/>
            <w:spacing w:line="360" w:lineRule="auto"/>
          </w:pPr>
        </w:pPrChange>
      </w:pPr>
      <w:ins w:id="269" w:author="Veekija" w:date="2013-04-23T20:22:00Z">
        <w:r>
          <w:pict>
            <v:shape id="_x0000_i1036" type="#_x0000_t75" style="width:467.25pt;height:186pt">
              <v:imagedata r:id="rId22" o:title=""/>
            </v:shape>
          </w:pict>
        </w:r>
      </w:ins>
    </w:p>
    <w:p w:rsidR="001D7166" w:rsidRDefault="001D7166" w:rsidP="0093553D">
      <w:pPr>
        <w:pStyle w:val="Heading5"/>
        <w:spacing w:line="360" w:lineRule="auto"/>
        <w:rPr>
          <w:ins w:id="270" w:author="Veekija" w:date="2013-04-23T20:24:00Z"/>
        </w:rPr>
      </w:pPr>
      <w:bookmarkStart w:id="271" w:name="_Toc354252440"/>
      <w:bookmarkStart w:id="272" w:name="_Toc354511581"/>
      <w:ins w:id="273" w:author="Veekija" w:date="2013-04-22T17:44:00Z">
        <w:r>
          <w:t>Period Maintenance</w:t>
        </w:r>
      </w:ins>
      <w:bookmarkEnd w:id="271"/>
      <w:bookmarkEnd w:id="272"/>
    </w:p>
    <w:p w:rsidR="00F90BBB" w:rsidRDefault="00E27C28" w:rsidP="00E27C28">
      <w:pPr>
        <w:numPr>
          <w:ilvl w:val="0"/>
          <w:numId w:val="14"/>
        </w:numPr>
        <w:spacing w:after="0" w:line="360" w:lineRule="auto"/>
        <w:rPr>
          <w:ins w:id="274" w:author="Veekija" w:date="2013-04-23T20:25:00Z"/>
        </w:rPr>
      </w:pPr>
      <w:ins w:id="275" w:author="Veekija" w:date="2013-04-23T20:25:00Z">
        <w:r>
          <w:t>This screen will provide an option for Administrators to add and edit periods for the selected school year.</w:t>
        </w:r>
      </w:ins>
    </w:p>
    <w:p w:rsidR="00E27C28" w:rsidRDefault="00F90BBB" w:rsidP="00E27C28">
      <w:pPr>
        <w:numPr>
          <w:ilvl w:val="0"/>
          <w:numId w:val="14"/>
        </w:numPr>
        <w:spacing w:after="0" w:line="360" w:lineRule="auto"/>
        <w:rPr>
          <w:ins w:id="276" w:author="Veekija" w:date="2013-04-23T20:25:00Z"/>
        </w:rPr>
      </w:pPr>
      <w:ins w:id="277" w:author="Veekija" w:date="2013-04-23T20:26:00Z">
        <w:r>
          <w:t>During the creation of period, t</w:t>
        </w:r>
      </w:ins>
      <w:ins w:id="278" w:author="Veekija" w:date="2013-04-23T20:25:00Z">
        <w:r>
          <w:t>his screen will provide an option</w:t>
        </w:r>
      </w:ins>
      <w:ins w:id="279" w:author="Veekija" w:date="2013-04-23T20:26:00Z">
        <w:r>
          <w:t xml:space="preserve"> to select start time, end time </w:t>
        </w:r>
      </w:ins>
      <w:ins w:id="280" w:author="Veekija" w:date="2013-04-23T20:27:00Z">
        <w:r>
          <w:t>and sort order for the periods.</w:t>
        </w:r>
      </w:ins>
      <w:ins w:id="281" w:author="Veekija" w:date="2013-04-23T20:25:00Z">
        <w:r w:rsidR="00E27C28">
          <w:t xml:space="preserve"> </w:t>
        </w:r>
      </w:ins>
    </w:p>
    <w:p w:rsidR="00E27C28" w:rsidRDefault="00E27C28" w:rsidP="00E27C28">
      <w:pPr>
        <w:rPr>
          <w:ins w:id="282" w:author="Veekija" w:date="2013-04-23T20:24:00Z"/>
        </w:rPr>
        <w:pPrChange w:id="283" w:author="Veekija" w:date="2013-04-23T20:24:00Z">
          <w:pPr>
            <w:pStyle w:val="Heading5"/>
            <w:spacing w:line="360" w:lineRule="auto"/>
          </w:pPr>
        </w:pPrChange>
      </w:pPr>
    </w:p>
    <w:p w:rsidR="00E27C28" w:rsidRDefault="00E27C28" w:rsidP="00E27C28">
      <w:pPr>
        <w:rPr>
          <w:ins w:id="284" w:author="Veekija" w:date="2013-04-23T20:24:00Z"/>
        </w:rPr>
        <w:pPrChange w:id="285" w:author="Veekija" w:date="2013-04-23T20:24:00Z">
          <w:pPr>
            <w:pStyle w:val="Heading5"/>
            <w:spacing w:line="360" w:lineRule="auto"/>
          </w:pPr>
        </w:pPrChange>
      </w:pPr>
    </w:p>
    <w:p w:rsidR="00E27C28" w:rsidRPr="00E27C28" w:rsidRDefault="00E27C28" w:rsidP="00E27C28">
      <w:pPr>
        <w:rPr>
          <w:ins w:id="286" w:author="Veekija" w:date="2013-04-22T17:44:00Z"/>
        </w:rPr>
        <w:pPrChange w:id="287" w:author="Veekija" w:date="2013-04-23T20:24:00Z">
          <w:pPr>
            <w:pStyle w:val="Heading5"/>
            <w:spacing w:line="360" w:lineRule="auto"/>
          </w:pPr>
        </w:pPrChange>
      </w:pPr>
      <w:ins w:id="288" w:author="Veekija" w:date="2013-04-23T20:24:00Z">
        <w:r>
          <w:lastRenderedPageBreak/>
          <w:pict>
            <v:shape id="_x0000_i1037" type="#_x0000_t75" style="width:468pt;height:184.5pt">
              <v:imagedata r:id="rId23" o:title=""/>
            </v:shape>
          </w:pict>
        </w:r>
      </w:ins>
    </w:p>
    <w:p w:rsidR="001D7166" w:rsidRDefault="001D7166" w:rsidP="0093553D">
      <w:pPr>
        <w:pStyle w:val="Heading5"/>
        <w:spacing w:line="360" w:lineRule="auto"/>
        <w:rPr>
          <w:ins w:id="289" w:author="Veekija" w:date="2013-04-23T20:28:00Z"/>
        </w:rPr>
      </w:pPr>
      <w:bookmarkStart w:id="290" w:name="_Toc354252441"/>
      <w:bookmarkStart w:id="291" w:name="_Toc354511582"/>
      <w:ins w:id="292" w:author="Veekija" w:date="2013-04-22T17:44:00Z">
        <w:r>
          <w:t>Teacher/Subject Schedule Maintenance</w:t>
        </w:r>
      </w:ins>
      <w:bookmarkEnd w:id="290"/>
      <w:bookmarkEnd w:id="291"/>
    </w:p>
    <w:p w:rsidR="00A44D44" w:rsidRDefault="00A44D44" w:rsidP="00A44D44">
      <w:pPr>
        <w:numPr>
          <w:ilvl w:val="0"/>
          <w:numId w:val="14"/>
        </w:numPr>
        <w:spacing w:after="0" w:line="360" w:lineRule="auto"/>
        <w:rPr>
          <w:ins w:id="293" w:author="Veekija" w:date="2013-04-23T20:28:00Z"/>
        </w:rPr>
      </w:pPr>
      <w:ins w:id="294" w:author="Veekija" w:date="2013-04-23T20:28:00Z">
        <w:r>
          <w:t xml:space="preserve">This screen will provide an option for Administrators to </w:t>
        </w:r>
        <w:r>
          <w:t>assign teachers</w:t>
        </w:r>
        <w:r>
          <w:t xml:space="preserve"> </w:t>
        </w:r>
        <w:r>
          <w:t>to the specific subjects and its corresponding periods for t</w:t>
        </w:r>
      </w:ins>
      <w:ins w:id="295" w:author="Veekija" w:date="2013-04-23T20:29:00Z">
        <w:r>
          <w:t>he selected school year.</w:t>
        </w:r>
      </w:ins>
      <w:ins w:id="296" w:author="Veekija" w:date="2013-04-23T20:28:00Z">
        <w:r>
          <w:t xml:space="preserve"> </w:t>
        </w:r>
      </w:ins>
    </w:p>
    <w:p w:rsidR="00A44D44" w:rsidRDefault="00A44D44" w:rsidP="00A23890">
      <w:pPr>
        <w:rPr>
          <w:ins w:id="297" w:author="Veekija" w:date="2013-04-23T20:28:00Z"/>
        </w:rPr>
      </w:pPr>
      <w:bookmarkStart w:id="298" w:name="_GoBack"/>
      <w:bookmarkEnd w:id="298"/>
    </w:p>
    <w:p w:rsidR="00A44D44" w:rsidRDefault="00A44D44" w:rsidP="00A23890">
      <w:pPr>
        <w:rPr>
          <w:ins w:id="299" w:author="Veekija" w:date="2013-04-23T20:28:00Z"/>
        </w:rPr>
      </w:pPr>
    </w:p>
    <w:p w:rsidR="00A44D44" w:rsidRPr="00A44D44" w:rsidRDefault="00A44D44" w:rsidP="00A23890">
      <w:pPr>
        <w:rPr>
          <w:ins w:id="300" w:author="Veekija" w:date="2013-04-22T17:44:00Z"/>
        </w:rPr>
      </w:pPr>
      <w:ins w:id="301" w:author="Veekija" w:date="2013-04-23T20:28:00Z">
        <w:r w:rsidRPr="004D1FD3">
          <w:rPr>
            <w:noProof/>
          </w:rPr>
          <w:pict>
            <v:shape id="Picture 1" o:spid="_x0000_i1038" type="#_x0000_t75" style="width:468pt;height:263.25pt;visibility:visible;mso-wrap-style:square">
              <v:imagedata r:id="rId24" o:title=""/>
            </v:shape>
          </w:pict>
        </w:r>
      </w:ins>
    </w:p>
    <w:p w:rsidR="001D7166" w:rsidRDefault="001D7166" w:rsidP="001D7166">
      <w:pPr>
        <w:pStyle w:val="Heading4"/>
        <w:rPr>
          <w:ins w:id="302" w:author="Veekija" w:date="2013-04-22T17:44:00Z"/>
        </w:rPr>
      </w:pPr>
      <w:bookmarkStart w:id="303" w:name="_Toc354252442"/>
      <w:bookmarkStart w:id="304" w:name="_Toc354511583"/>
      <w:ins w:id="305" w:author="Veekija" w:date="2013-04-22T17:44:00Z">
        <w:r>
          <w:lastRenderedPageBreak/>
          <w:t>Admission Management</w:t>
        </w:r>
        <w:bookmarkEnd w:id="303"/>
        <w:bookmarkEnd w:id="304"/>
      </w:ins>
    </w:p>
    <w:p w:rsidR="001D7166" w:rsidRDefault="001D7166" w:rsidP="001D7166">
      <w:pPr>
        <w:pStyle w:val="Heading4"/>
        <w:rPr>
          <w:ins w:id="306" w:author="Veekija" w:date="2013-04-22T17:44:00Z"/>
        </w:rPr>
      </w:pPr>
      <w:bookmarkStart w:id="307" w:name="_Toc354252443"/>
      <w:bookmarkStart w:id="308" w:name="_Toc354511584"/>
      <w:ins w:id="309" w:author="Veekija" w:date="2013-04-22T17:44:00Z">
        <w:r>
          <w:t>Teacher Management</w:t>
        </w:r>
        <w:bookmarkEnd w:id="307"/>
        <w:bookmarkEnd w:id="308"/>
      </w:ins>
    </w:p>
    <w:p w:rsidR="001D7166" w:rsidRDefault="001D7166" w:rsidP="001D7166">
      <w:pPr>
        <w:pStyle w:val="Heading4"/>
        <w:rPr>
          <w:ins w:id="310" w:author="Veekija" w:date="2013-04-22T17:44:00Z"/>
        </w:rPr>
      </w:pPr>
      <w:bookmarkStart w:id="311" w:name="_Toc354252444"/>
      <w:bookmarkStart w:id="312" w:name="_Toc354511585"/>
      <w:ins w:id="313" w:author="Veekija" w:date="2013-04-22T17:44:00Z">
        <w:r>
          <w:t>Student Management</w:t>
        </w:r>
        <w:bookmarkEnd w:id="311"/>
        <w:bookmarkEnd w:id="312"/>
      </w:ins>
    </w:p>
    <w:p w:rsidR="001D7166" w:rsidRDefault="001D7166" w:rsidP="001D7166">
      <w:pPr>
        <w:pStyle w:val="Heading4"/>
        <w:rPr>
          <w:ins w:id="314" w:author="Veekija" w:date="2013-04-22T17:45:00Z"/>
        </w:rPr>
      </w:pPr>
      <w:bookmarkStart w:id="315" w:name="_Toc354252445"/>
      <w:bookmarkStart w:id="316" w:name="_Toc354511586"/>
      <w:ins w:id="317" w:author="Veekija" w:date="2013-04-22T17:45:00Z">
        <w:r>
          <w:t>Reports Management</w:t>
        </w:r>
        <w:bookmarkEnd w:id="316"/>
      </w:ins>
    </w:p>
    <w:p w:rsidR="00CD0CF6" w:rsidRDefault="00CD0CF6" w:rsidP="00CD0CF6">
      <w:pPr>
        <w:pStyle w:val="Heading2"/>
        <w:spacing w:line="360" w:lineRule="auto"/>
        <w:rPr>
          <w:ins w:id="318" w:author="Veekija" w:date="2013-04-22T17:42:00Z"/>
        </w:rPr>
      </w:pPr>
      <w:bookmarkStart w:id="319" w:name="_Toc354511587"/>
      <w:bookmarkEnd w:id="315"/>
      <w:ins w:id="320" w:author="Veekija" w:date="2013-04-22T17:42:00Z">
        <w:r>
          <w:t xml:space="preserve">Teacher </w:t>
        </w:r>
      </w:ins>
      <w:ins w:id="321" w:author="Veekija" w:date="2013-04-22T18:17:00Z">
        <w:r w:rsidR="005E08AC">
          <w:t>Portal</w:t>
        </w:r>
      </w:ins>
      <w:bookmarkEnd w:id="319"/>
    </w:p>
    <w:p w:rsidR="00CD0CF6" w:rsidRDefault="00CD0CF6" w:rsidP="00CD0CF6">
      <w:pPr>
        <w:pStyle w:val="Heading2"/>
        <w:spacing w:line="360" w:lineRule="auto"/>
        <w:rPr>
          <w:ins w:id="322" w:author="Veekija" w:date="2013-04-22T17:49:00Z"/>
        </w:rPr>
      </w:pPr>
      <w:bookmarkStart w:id="323" w:name="_Toc354511588"/>
      <w:ins w:id="324" w:author="Veekija" w:date="2013-04-22T17:43:00Z">
        <w:r>
          <w:t>Student</w:t>
        </w:r>
      </w:ins>
      <w:ins w:id="325" w:author="Veekija" w:date="2013-04-22T17:42:00Z">
        <w:r>
          <w:t xml:space="preserve"> </w:t>
        </w:r>
      </w:ins>
      <w:ins w:id="326" w:author="Veekija" w:date="2013-04-22T18:18:00Z">
        <w:r w:rsidR="005E08AC">
          <w:t>Portal</w:t>
        </w:r>
      </w:ins>
      <w:bookmarkEnd w:id="323"/>
    </w:p>
    <w:p w:rsidR="0062452E" w:rsidRPr="0062452E" w:rsidRDefault="0062452E" w:rsidP="006B45AE">
      <w:pPr>
        <w:rPr>
          <w:ins w:id="327" w:author="Veekija" w:date="2013-04-22T17:42:00Z"/>
        </w:rPr>
      </w:pPr>
    </w:p>
    <w:p w:rsidR="00CD0CF6" w:rsidRPr="00CD0CF6" w:rsidRDefault="00CD0CF6" w:rsidP="006F1237">
      <w:pPr>
        <w:rPr>
          <w:ins w:id="328" w:author="Veekija" w:date="2013-04-22T17:42:00Z"/>
        </w:rPr>
      </w:pPr>
    </w:p>
    <w:p w:rsidR="00CD0CF6" w:rsidRPr="00CD0CF6" w:rsidRDefault="00CD0CF6" w:rsidP="006F1237"/>
    <w:sectPr w:rsidR="00CD0CF6" w:rsidRPr="00CD0CF6" w:rsidSect="00DF7D6E">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2656" w:rsidRDefault="00D92656" w:rsidP="002B2799">
      <w:pPr>
        <w:spacing w:after="0" w:line="240" w:lineRule="auto"/>
      </w:pPr>
      <w:r>
        <w:separator/>
      </w:r>
    </w:p>
  </w:endnote>
  <w:endnote w:type="continuationSeparator" w:id="0">
    <w:p w:rsidR="00D92656" w:rsidRDefault="00D92656"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C28" w:rsidRDefault="00E27C2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23890">
      <w:rPr>
        <w:b/>
        <w:bCs/>
        <w:noProof/>
      </w:rPr>
      <w:t>5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23890">
      <w:rPr>
        <w:b/>
        <w:bCs/>
        <w:noProof/>
      </w:rPr>
      <w:t>51</w:t>
    </w:r>
    <w:r>
      <w:rPr>
        <w:b/>
        <w:bCs/>
        <w:sz w:val="24"/>
        <w:szCs w:val="24"/>
      </w:rPr>
      <w:fldChar w:fldCharType="end"/>
    </w:r>
  </w:p>
  <w:p w:rsidR="00E27C28" w:rsidRDefault="00E27C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2656" w:rsidRDefault="00D92656" w:rsidP="002B2799">
      <w:pPr>
        <w:spacing w:after="0" w:line="240" w:lineRule="auto"/>
      </w:pPr>
      <w:r>
        <w:separator/>
      </w:r>
    </w:p>
  </w:footnote>
  <w:footnote w:type="continuationSeparator" w:id="0">
    <w:p w:rsidR="00D92656" w:rsidRDefault="00D92656"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2"/>
  </w:num>
  <w:num w:numId="3">
    <w:abstractNumId w:val="0"/>
  </w:num>
  <w:num w:numId="4">
    <w:abstractNumId w:val="4"/>
  </w:num>
  <w:num w:numId="5">
    <w:abstractNumId w:val="8"/>
  </w:num>
  <w:num w:numId="6">
    <w:abstractNumId w:val="7"/>
  </w:num>
  <w:num w:numId="7">
    <w:abstractNumId w:val="9"/>
  </w:num>
  <w:num w:numId="8">
    <w:abstractNumId w:val="12"/>
  </w:num>
  <w:num w:numId="9">
    <w:abstractNumId w:val="6"/>
  </w:num>
  <w:num w:numId="10">
    <w:abstractNumId w:val="11"/>
  </w:num>
  <w:num w:numId="11">
    <w:abstractNumId w:val="1"/>
  </w:num>
  <w:num w:numId="12">
    <w:abstractNumId w:val="10"/>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5912"/>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4769"/>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4BC"/>
    <w:rsid w:val="00146EDB"/>
    <w:rsid w:val="001505EF"/>
    <w:rsid w:val="0015196B"/>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D208B"/>
    <w:rsid w:val="001D36B1"/>
    <w:rsid w:val="001D5E2E"/>
    <w:rsid w:val="001D7166"/>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0829"/>
    <w:rsid w:val="002C2362"/>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50B9"/>
    <w:rsid w:val="00335383"/>
    <w:rsid w:val="0034231C"/>
    <w:rsid w:val="003466DD"/>
    <w:rsid w:val="0034676D"/>
    <w:rsid w:val="00347831"/>
    <w:rsid w:val="00350BA8"/>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B65FE"/>
    <w:rsid w:val="003C0DAD"/>
    <w:rsid w:val="003C0FE7"/>
    <w:rsid w:val="003C402C"/>
    <w:rsid w:val="003C53DE"/>
    <w:rsid w:val="003C7822"/>
    <w:rsid w:val="003C7F10"/>
    <w:rsid w:val="003F1A1D"/>
    <w:rsid w:val="003F6066"/>
    <w:rsid w:val="00400AFB"/>
    <w:rsid w:val="00404276"/>
    <w:rsid w:val="00406B11"/>
    <w:rsid w:val="00406EC4"/>
    <w:rsid w:val="00407C9D"/>
    <w:rsid w:val="00411D91"/>
    <w:rsid w:val="0041564F"/>
    <w:rsid w:val="00420EB6"/>
    <w:rsid w:val="0042276C"/>
    <w:rsid w:val="00422C6D"/>
    <w:rsid w:val="00422F29"/>
    <w:rsid w:val="00425F65"/>
    <w:rsid w:val="004268A8"/>
    <w:rsid w:val="00427D05"/>
    <w:rsid w:val="004325D6"/>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F2D"/>
    <w:rsid w:val="004F527D"/>
    <w:rsid w:val="004F52B4"/>
    <w:rsid w:val="00505FC1"/>
    <w:rsid w:val="005141B2"/>
    <w:rsid w:val="00514469"/>
    <w:rsid w:val="00514EE7"/>
    <w:rsid w:val="005238D8"/>
    <w:rsid w:val="00530404"/>
    <w:rsid w:val="005320E6"/>
    <w:rsid w:val="00532AA3"/>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70E8"/>
    <w:rsid w:val="00641573"/>
    <w:rsid w:val="00642378"/>
    <w:rsid w:val="0064245C"/>
    <w:rsid w:val="00643B01"/>
    <w:rsid w:val="006440C0"/>
    <w:rsid w:val="00645EAF"/>
    <w:rsid w:val="00646720"/>
    <w:rsid w:val="00650DA8"/>
    <w:rsid w:val="0065335F"/>
    <w:rsid w:val="00653D60"/>
    <w:rsid w:val="00655EEA"/>
    <w:rsid w:val="00670F94"/>
    <w:rsid w:val="006738BA"/>
    <w:rsid w:val="006829A8"/>
    <w:rsid w:val="00683511"/>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764E"/>
    <w:rsid w:val="006F1237"/>
    <w:rsid w:val="006F1A6A"/>
    <w:rsid w:val="006F3702"/>
    <w:rsid w:val="006F65DC"/>
    <w:rsid w:val="006F6B44"/>
    <w:rsid w:val="006F7C68"/>
    <w:rsid w:val="0070087D"/>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91C0B"/>
    <w:rsid w:val="00792AD4"/>
    <w:rsid w:val="00793CF9"/>
    <w:rsid w:val="007B0EBA"/>
    <w:rsid w:val="007B2D10"/>
    <w:rsid w:val="007C4DE6"/>
    <w:rsid w:val="00801136"/>
    <w:rsid w:val="0081257C"/>
    <w:rsid w:val="008144E0"/>
    <w:rsid w:val="00814A62"/>
    <w:rsid w:val="00821E29"/>
    <w:rsid w:val="00822AA0"/>
    <w:rsid w:val="00827956"/>
    <w:rsid w:val="00827BB5"/>
    <w:rsid w:val="0083522A"/>
    <w:rsid w:val="00835FB4"/>
    <w:rsid w:val="00842E95"/>
    <w:rsid w:val="00844511"/>
    <w:rsid w:val="00844D99"/>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41CA"/>
    <w:rsid w:val="008E61DC"/>
    <w:rsid w:val="008F0F4C"/>
    <w:rsid w:val="008F2AB0"/>
    <w:rsid w:val="008F446D"/>
    <w:rsid w:val="008F704F"/>
    <w:rsid w:val="0090255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7C72"/>
    <w:rsid w:val="00A371D1"/>
    <w:rsid w:val="00A37C49"/>
    <w:rsid w:val="00A40B48"/>
    <w:rsid w:val="00A44D44"/>
    <w:rsid w:val="00A50269"/>
    <w:rsid w:val="00A5057F"/>
    <w:rsid w:val="00A51524"/>
    <w:rsid w:val="00A63033"/>
    <w:rsid w:val="00A636BB"/>
    <w:rsid w:val="00A66F64"/>
    <w:rsid w:val="00A724C6"/>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3E96"/>
    <w:rsid w:val="00B145F4"/>
    <w:rsid w:val="00B24AB8"/>
    <w:rsid w:val="00B25092"/>
    <w:rsid w:val="00B2789D"/>
    <w:rsid w:val="00B415A8"/>
    <w:rsid w:val="00B425D1"/>
    <w:rsid w:val="00B42FEB"/>
    <w:rsid w:val="00B4398F"/>
    <w:rsid w:val="00B43FE1"/>
    <w:rsid w:val="00B45BB2"/>
    <w:rsid w:val="00B47535"/>
    <w:rsid w:val="00B5028C"/>
    <w:rsid w:val="00B52C8F"/>
    <w:rsid w:val="00B652B5"/>
    <w:rsid w:val="00B71CAD"/>
    <w:rsid w:val="00B8000E"/>
    <w:rsid w:val="00B83962"/>
    <w:rsid w:val="00B8559E"/>
    <w:rsid w:val="00B86ECF"/>
    <w:rsid w:val="00BA0765"/>
    <w:rsid w:val="00BA38DC"/>
    <w:rsid w:val="00BA5555"/>
    <w:rsid w:val="00BA6378"/>
    <w:rsid w:val="00BB0D71"/>
    <w:rsid w:val="00BB1CFF"/>
    <w:rsid w:val="00BB397F"/>
    <w:rsid w:val="00BB4C9C"/>
    <w:rsid w:val="00BB598D"/>
    <w:rsid w:val="00BB5CBF"/>
    <w:rsid w:val="00BB6B44"/>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0CF6"/>
    <w:rsid w:val="00CD1CF7"/>
    <w:rsid w:val="00CD3A30"/>
    <w:rsid w:val="00CD5634"/>
    <w:rsid w:val="00CE00C9"/>
    <w:rsid w:val="00CE6F3B"/>
    <w:rsid w:val="00CF59BB"/>
    <w:rsid w:val="00D0186A"/>
    <w:rsid w:val="00D02806"/>
    <w:rsid w:val="00D076B7"/>
    <w:rsid w:val="00D07E15"/>
    <w:rsid w:val="00D11E44"/>
    <w:rsid w:val="00D11EB6"/>
    <w:rsid w:val="00D15FF7"/>
    <w:rsid w:val="00D17C96"/>
    <w:rsid w:val="00D22581"/>
    <w:rsid w:val="00D25921"/>
    <w:rsid w:val="00D337D9"/>
    <w:rsid w:val="00D4278A"/>
    <w:rsid w:val="00D42EA4"/>
    <w:rsid w:val="00D4363E"/>
    <w:rsid w:val="00D4492F"/>
    <w:rsid w:val="00D47E1B"/>
    <w:rsid w:val="00D50E21"/>
    <w:rsid w:val="00D5378E"/>
    <w:rsid w:val="00D630E2"/>
    <w:rsid w:val="00D7056B"/>
    <w:rsid w:val="00D70A64"/>
    <w:rsid w:val="00D7143E"/>
    <w:rsid w:val="00D73227"/>
    <w:rsid w:val="00D8096A"/>
    <w:rsid w:val="00D8675D"/>
    <w:rsid w:val="00D874AD"/>
    <w:rsid w:val="00D92461"/>
    <w:rsid w:val="00D925F2"/>
    <w:rsid w:val="00D92656"/>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0CA4"/>
    <w:rsid w:val="00DE183B"/>
    <w:rsid w:val="00DE1893"/>
    <w:rsid w:val="00DF0F58"/>
    <w:rsid w:val="00DF26AD"/>
    <w:rsid w:val="00DF27B8"/>
    <w:rsid w:val="00DF656B"/>
    <w:rsid w:val="00DF7746"/>
    <w:rsid w:val="00DF7A66"/>
    <w:rsid w:val="00DF7B8E"/>
    <w:rsid w:val="00DF7D6E"/>
    <w:rsid w:val="00E020A9"/>
    <w:rsid w:val="00E04199"/>
    <w:rsid w:val="00E137C8"/>
    <w:rsid w:val="00E23080"/>
    <w:rsid w:val="00E27C28"/>
    <w:rsid w:val="00E35C2B"/>
    <w:rsid w:val="00E42596"/>
    <w:rsid w:val="00E574CD"/>
    <w:rsid w:val="00E61B26"/>
    <w:rsid w:val="00E628C0"/>
    <w:rsid w:val="00E66607"/>
    <w:rsid w:val="00E77D6A"/>
    <w:rsid w:val="00E81667"/>
    <w:rsid w:val="00E83AA2"/>
    <w:rsid w:val="00E87BF7"/>
    <w:rsid w:val="00E9417D"/>
    <w:rsid w:val="00E9426A"/>
    <w:rsid w:val="00E970D4"/>
    <w:rsid w:val="00EA18B0"/>
    <w:rsid w:val="00EA7BCC"/>
    <w:rsid w:val="00EB03A7"/>
    <w:rsid w:val="00EB2A83"/>
    <w:rsid w:val="00EB5BEC"/>
    <w:rsid w:val="00ED65BB"/>
    <w:rsid w:val="00EE1130"/>
    <w:rsid w:val="00EE70EC"/>
    <w:rsid w:val="00EE736E"/>
    <w:rsid w:val="00F01DEA"/>
    <w:rsid w:val="00F01FA5"/>
    <w:rsid w:val="00F108A2"/>
    <w:rsid w:val="00F2008C"/>
    <w:rsid w:val="00F204EE"/>
    <w:rsid w:val="00F22113"/>
    <w:rsid w:val="00F277CF"/>
    <w:rsid w:val="00F369F5"/>
    <w:rsid w:val="00F372C3"/>
    <w:rsid w:val="00F45351"/>
    <w:rsid w:val="00F45BBC"/>
    <w:rsid w:val="00F52390"/>
    <w:rsid w:val="00F53EE5"/>
    <w:rsid w:val="00F564AC"/>
    <w:rsid w:val="00F6319A"/>
    <w:rsid w:val="00F7399A"/>
    <w:rsid w:val="00F75441"/>
    <w:rsid w:val="00F8015E"/>
    <w:rsid w:val="00F83F51"/>
    <w:rsid w:val="00F87549"/>
    <w:rsid w:val="00F90BBB"/>
    <w:rsid w:val="00F94F3C"/>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45">
          <o:proxy start="" idref="#Oval 5" connectloc="7"/>
          <o:proxy end="" idref="#Oval 27" connectloc="2"/>
        </o:r>
        <o:r id="V:Rule6" type="connector" idref="#_x0000_s1153">
          <o:proxy start="" idref="#Straight Connector 110" connectloc="1"/>
          <o:proxy end="" idref="#Oval 105" connectloc="2"/>
        </o:r>
        <o:r id="V:Rule7" type="connector" idref="#_x0000_s1130"/>
        <o:r id="V:Rule8" type="connector" idref="#AutoShape 15"/>
        <o:r id="V:Rule9" type="connector" idref="#AutoShape 20"/>
        <o:r id="V:Rule10" type="connector" idref="#_x0000_s1144">
          <o:proxy start="" idref="#Oval 5" connectloc="0"/>
          <o:proxy end="" idref="#Oval 107" connectloc="2"/>
        </o:r>
        <o:r id="V:Rule11" type="connector" idref="#_x0000_s1138">
          <o:proxy start="" idref="#Straight Connector 113" connectloc="0"/>
          <o:proxy end="" idref="#Oval 75" connectloc="2"/>
        </o:r>
        <o:r id="V:Rule12" type="connector" idref="#_x0000_s1137">
          <o:proxy start="" idref="#Straight Connector 113" connectloc="0"/>
          <o:proxy end="" idref="#Oval 31" connectloc="2"/>
        </o:r>
        <o:r id="V:Rule13" type="connector" idref="#_x0000_s1121"/>
        <o:r id="V:Rule14" type="connector" idref="#AutoShape 8"/>
        <o:r id="V:Rule15" type="connector" idref="#_x0000_s1151">
          <o:proxy start="" idref="#Oval 17" connectloc="5"/>
          <o:proxy end="" idref="#Oval 108" connectloc="2"/>
        </o:r>
        <o:r id="V:Rule16" type="connector" idref="#AutoShape 9"/>
        <o:r id="V:Rule17" type="connector" idref="#AutoShape 21"/>
        <o:r id="V:Rule18" type="connector" idref="#_x0000_s1123"/>
        <o:r id="V:Rule19" type="connector" idref="#AutoShape 14"/>
        <o:r id="V:Rule20" type="connector" idref="#_x0000_s1124"/>
        <o:r id="V:Rule21" type="connector" idref="#_x0000_s1128"/>
        <o:r id="V:Rule22" type="connector" idref="#AutoShape 18"/>
        <o:r id="V:Rule23" type="connector" idref="#_x0000_s1149">
          <o:proxy start="" idref="#Straight Connector 110" connectloc="1"/>
          <o:proxy end="" idref="#Oval 27" connectloc="2"/>
        </o:r>
        <o:r id="V:Rule24" type="connector" idref="#_x0000_s1122"/>
        <o:r id="V:Rule25" type="connector" idref="#_x0000_s1154">
          <o:proxy start="" idref="#Oval 5" connectloc="0"/>
          <o:proxy end="" idref="#Oval 105" connectloc="2"/>
        </o:r>
        <o:r id="V:Rule26" type="connector" idref="#AutoShape 13"/>
        <o:r id="V:Rule27" type="connector" idref="#AutoShape 6"/>
        <o:r id="V:Rule28" type="connector" idref="#_x0000_s1147">
          <o:proxy start="" idref="#Straight Connector 125" connectloc="0"/>
          <o:proxy end="" idref="#Oval 108" connectloc="3"/>
        </o:r>
        <o:r id="V:Rule29" type="connector" idref="#AutoShape 7"/>
        <o:r id="V:Rule30" type="connector" idref="#_x0000_s1148">
          <o:proxy start="" idref="#Straight Connector 113" connectloc="0"/>
          <o:proxy end="" idref="#Oval 107" connectloc="1"/>
        </o:r>
        <o:r id="V:Rule31" type="connector" idref="#_x0000_s1146">
          <o:proxy start="" idref="#Oval 5" connectloc="7"/>
          <o:proxy end="" idref="#Oval 105" connectloc="2"/>
        </o:r>
        <o:r id="V:Rule32" type="connector" idref="#_x0000_s1150">
          <o:proxy start="" idref="#Oval 17" connectloc="5"/>
          <o:proxy end="" idref="#Oval 105" connectloc="2"/>
        </o:r>
        <o:r id="V:Rule33" type="connector" idref="#_x0000_s1136">
          <o:proxy start="" idref="#Straight Connector 140" connectloc="0"/>
          <o:proxy end="" idref="#Oval 107" connectloc="7"/>
        </o:r>
        <o:r id="V:Rule34" type="connector" idref="#AutoShape 19"/>
        <o:r id="V:Rule35" type="connector" idref="#AutoShape 12"/>
        <o:r id="V:Rule36" type="connector" idref="#_x0000_s11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ED0CF-968E-46FF-A433-FD3F9A42A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9</TotalTime>
  <Pages>51</Pages>
  <Words>8113</Words>
  <Characters>4624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579</cp:revision>
  <cp:lastPrinted>2013-01-30T15:06:00Z</cp:lastPrinted>
  <dcterms:created xsi:type="dcterms:W3CDTF">2013-01-21T17:12:00Z</dcterms:created>
  <dcterms:modified xsi:type="dcterms:W3CDTF">2013-04-24T00:29:00Z</dcterms:modified>
</cp:coreProperties>
</file>